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18F6" w:rsidRDefault="000118F6" w:rsidP="00AB09E1">
      <w:pPr>
        <w:pStyle w:val="1"/>
        <w:jc w:val="both"/>
        <w:rPr>
          <w:rFonts w:eastAsiaTheme="minorEastAsia"/>
        </w:rPr>
      </w:pPr>
      <w:bookmarkStart w:id="0" w:name="_Toc422764125"/>
      <w:r>
        <w:rPr>
          <w:rFonts w:eastAsiaTheme="minorEastAsia"/>
        </w:rPr>
        <w:t>Web Application Functionalit</w:t>
      </w:r>
      <w:bookmarkEnd w:id="0"/>
      <w:r w:rsidR="007263D0">
        <w:rPr>
          <w:rFonts w:eastAsiaTheme="minorEastAsia" w:hint="eastAsia"/>
          <w:lang w:eastAsia="zh-CN"/>
        </w:rPr>
        <w:t>y</w:t>
      </w:r>
    </w:p>
    <w:p w:rsidR="000118F6" w:rsidRDefault="000118F6" w:rsidP="00AB09E1">
      <w:pPr>
        <w:ind w:firstLine="420"/>
        <w:jc w:val="both"/>
      </w:pPr>
      <w:r>
        <w:t xml:space="preserve">The main purpose of this </w:t>
      </w:r>
      <w:r w:rsidR="000852D2">
        <w:t>project</w:t>
      </w:r>
      <w:r>
        <w:t xml:space="preserve"> is to develop a simple </w:t>
      </w:r>
      <w:r w:rsidR="000852D2">
        <w:t>web application</w:t>
      </w:r>
      <w:r>
        <w:t xml:space="preserve"> with some secure techniques</w:t>
      </w:r>
      <w:r w:rsidR="005A0CC5">
        <w:t xml:space="preserve">. </w:t>
      </w:r>
      <w:r w:rsidR="000852D2">
        <w:t>The web a</w:t>
      </w:r>
      <w:r>
        <w:t xml:space="preserve">pplication is developed with HTML/CSS Bootstrap, </w:t>
      </w:r>
      <w:r w:rsidR="00A65D1F">
        <w:t>JavaScript/JQuery for the front side</w:t>
      </w:r>
      <w:r>
        <w:t xml:space="preserve"> and PHP/</w:t>
      </w:r>
      <w:r w:rsidR="00A65D1F">
        <w:t>MySQLI for the back office</w:t>
      </w:r>
      <w:r>
        <w:t xml:space="preserve">. </w:t>
      </w:r>
      <w:r w:rsidR="005A0CC5">
        <w:t>Our web application is called “</w:t>
      </w:r>
      <w:r w:rsidR="00A65D1F">
        <w:t>User-</w:t>
      </w:r>
      <w:r w:rsidR="005A0CC5">
        <w:t>Blog”, which basically allows users to register, update personal profile and leave comments to each other.</w:t>
      </w:r>
    </w:p>
    <w:p w:rsidR="000118F6" w:rsidRDefault="000118F6" w:rsidP="00F5198F">
      <w:pPr>
        <w:pStyle w:val="2"/>
        <w:jc w:val="both"/>
      </w:pPr>
      <w:bookmarkStart w:id="1" w:name="_Toc422764126"/>
      <w:r>
        <w:t>Use Case</w:t>
      </w:r>
      <w:bookmarkEnd w:id="1"/>
      <w:r w:rsidR="000F6C76">
        <w:t>s</w:t>
      </w:r>
    </w:p>
    <w:tbl>
      <w:tblPr>
        <w:tblStyle w:val="a6"/>
        <w:tblW w:w="9355" w:type="dxa"/>
        <w:tblInd w:w="0" w:type="dxa"/>
        <w:tblLook w:val="04A0" w:firstRow="1" w:lastRow="0" w:firstColumn="1" w:lastColumn="0" w:noHBand="0" w:noVBand="1"/>
      </w:tblPr>
      <w:tblGrid>
        <w:gridCol w:w="2335"/>
        <w:gridCol w:w="7020"/>
      </w:tblGrid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0118F6" w:rsidRDefault="000118F6" w:rsidP="00F5198F">
            <w:pPr>
              <w:spacing w:after="0" w:line="240" w:lineRule="auto"/>
              <w:jc w:val="both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Use case ID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0118F6" w:rsidRDefault="000118F6" w:rsidP="00F5198F">
            <w:pPr>
              <w:spacing w:after="0" w:line="240" w:lineRule="auto"/>
              <w:jc w:val="both"/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Use case name</w:t>
            </w:r>
          </w:p>
        </w:tc>
      </w:tr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0118F6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3D222B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Register</w:t>
            </w:r>
          </w:p>
        </w:tc>
      </w:tr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0118F6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3D222B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Log in</w:t>
            </w:r>
          </w:p>
        </w:tc>
      </w:tr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0118F6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3D222B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Update avatar</w:t>
            </w:r>
          </w:p>
        </w:tc>
      </w:tr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0118F6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3D222B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Comment</w:t>
            </w:r>
          </w:p>
        </w:tc>
      </w:tr>
      <w:tr w:rsidR="000118F6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0118F6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8F6" w:rsidRDefault="003D222B" w:rsidP="00F5198F">
            <w:pPr>
              <w:spacing w:after="0"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Change password</w:t>
            </w:r>
          </w:p>
        </w:tc>
      </w:tr>
      <w:tr w:rsidR="003D222B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222B" w:rsidRPr="003D222B" w:rsidRDefault="003D222B" w:rsidP="00F5198F">
            <w:pPr>
              <w:spacing w:after="0" w:line="240" w:lineRule="auto"/>
              <w:jc w:val="center"/>
              <w:rPr>
                <w:rFonts w:eastAsiaTheme="minorEastAsia" w:cs="Times New Roman"/>
                <w:lang w:eastAsia="zh-CN"/>
              </w:rPr>
            </w:pPr>
            <w:r>
              <w:rPr>
                <w:rFonts w:eastAsiaTheme="minorEastAsia" w:cs="Times New Roman" w:hint="eastAsia"/>
                <w:lang w:eastAsia="zh-CN"/>
              </w:rPr>
              <w:t>6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222B" w:rsidRPr="003D222B" w:rsidRDefault="003D222B" w:rsidP="00F5198F">
            <w:pPr>
              <w:spacing w:after="0" w:line="240" w:lineRule="auto"/>
              <w:jc w:val="center"/>
              <w:rPr>
                <w:rFonts w:eastAsiaTheme="minorEastAsia" w:cs="Times New Roman"/>
                <w:lang w:eastAsia="zh-CN"/>
              </w:rPr>
            </w:pPr>
            <w:r>
              <w:rPr>
                <w:rFonts w:eastAsiaTheme="minorEastAsia" w:cs="Times New Roman"/>
                <w:lang w:eastAsia="zh-CN"/>
              </w:rPr>
              <w:t>A</w:t>
            </w:r>
            <w:r>
              <w:rPr>
                <w:rFonts w:eastAsiaTheme="minorEastAsia" w:cs="Times New Roman" w:hint="eastAsia"/>
                <w:lang w:eastAsia="zh-CN"/>
              </w:rPr>
              <w:t>dministrator ban</w:t>
            </w:r>
            <w:r w:rsidR="007D4AE7">
              <w:rPr>
                <w:rFonts w:eastAsiaTheme="minorEastAsia" w:cs="Times New Roman"/>
                <w:lang w:eastAsia="zh-CN"/>
              </w:rPr>
              <w:t>s</w:t>
            </w:r>
            <w:r>
              <w:rPr>
                <w:rFonts w:eastAsiaTheme="minorEastAsia" w:cs="Times New Roman" w:hint="eastAsia"/>
                <w:lang w:eastAsia="zh-CN"/>
              </w:rPr>
              <w:t xml:space="preserve"> user</w:t>
            </w:r>
          </w:p>
        </w:tc>
      </w:tr>
      <w:tr w:rsidR="003D222B" w:rsidTr="000118F6"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222B" w:rsidRPr="003D222B" w:rsidRDefault="003D222B" w:rsidP="00F5198F">
            <w:pPr>
              <w:spacing w:after="0" w:line="240" w:lineRule="auto"/>
              <w:jc w:val="center"/>
              <w:rPr>
                <w:rFonts w:eastAsiaTheme="minorEastAsia" w:cs="Times New Roman"/>
                <w:lang w:eastAsia="zh-CN"/>
              </w:rPr>
            </w:pPr>
            <w:r>
              <w:rPr>
                <w:rFonts w:eastAsiaTheme="minorEastAsia" w:cs="Times New Roman" w:hint="eastAsia"/>
                <w:lang w:eastAsia="zh-CN"/>
              </w:rPr>
              <w:t>7</w:t>
            </w:r>
          </w:p>
        </w:tc>
        <w:tc>
          <w:tcPr>
            <w:tcW w:w="7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222B" w:rsidRPr="003D222B" w:rsidRDefault="003D222B" w:rsidP="00F5198F">
            <w:pPr>
              <w:spacing w:after="0" w:line="240" w:lineRule="auto"/>
              <w:jc w:val="center"/>
              <w:rPr>
                <w:rFonts w:eastAsiaTheme="minorEastAsia" w:cs="Times New Roman"/>
                <w:lang w:eastAsia="zh-CN"/>
              </w:rPr>
            </w:pPr>
            <w:r>
              <w:rPr>
                <w:rFonts w:eastAsiaTheme="minorEastAsia" w:cs="Times New Roman" w:hint="eastAsia"/>
                <w:lang w:eastAsia="zh-CN"/>
              </w:rPr>
              <w:t>Administrator delete</w:t>
            </w:r>
            <w:r w:rsidR="007D4AE7">
              <w:rPr>
                <w:rFonts w:eastAsiaTheme="minorEastAsia" w:cs="Times New Roman"/>
                <w:lang w:eastAsia="zh-CN"/>
              </w:rPr>
              <w:t>s</w:t>
            </w:r>
            <w:r>
              <w:rPr>
                <w:rFonts w:eastAsiaTheme="minorEastAsia" w:cs="Times New Roman" w:hint="eastAsia"/>
                <w:lang w:eastAsia="zh-CN"/>
              </w:rPr>
              <w:t xml:space="preserve"> comment</w:t>
            </w:r>
          </w:p>
        </w:tc>
      </w:tr>
    </w:tbl>
    <w:p w:rsidR="000118F6" w:rsidRDefault="000118F6" w:rsidP="00F5198F">
      <w:pPr>
        <w:jc w:val="both"/>
      </w:pPr>
    </w:p>
    <w:p w:rsidR="00BC15AC" w:rsidRPr="00BC15AC" w:rsidRDefault="00BC15AC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bookmarkStart w:id="2" w:name="_Toc463554215"/>
      <w:r w:rsidRPr="00006098">
        <w:rPr>
          <w:rFonts w:cstheme="minorHAnsi"/>
        </w:rPr>
        <w:t>Register</w:t>
      </w:r>
      <w:bookmarkEnd w:id="2"/>
      <w:r w:rsidRPr="00006098">
        <w:rPr>
          <w:rFonts w:cstheme="minorHAnsi"/>
        </w:rPr>
        <w:t xml:space="preserve"> </w:t>
      </w:r>
    </w:p>
    <w:p w:rsidR="00BC15AC" w:rsidRPr="00006098" w:rsidRDefault="00BC15AC" w:rsidP="00F5198F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 w:rsidR="007A54B7">
        <w:rPr>
          <w:rFonts w:cstheme="minorHAnsi"/>
        </w:rPr>
        <w:t xml:space="preserve"> User register a new account.</w:t>
      </w:r>
    </w:p>
    <w:p w:rsidR="00BC15AC" w:rsidRDefault="00BC15AC" w:rsidP="00F5198F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7A54B7" w:rsidRPr="00006098" w:rsidRDefault="007A54B7" w:rsidP="00F5198F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User is currently in the homepage.</w:t>
      </w:r>
    </w:p>
    <w:p w:rsidR="007A54B7" w:rsidRPr="007A54B7" w:rsidRDefault="00BC15AC" w:rsidP="00F5198F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7A54B7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username.</w:t>
      </w:r>
    </w:p>
    <w:p w:rsidR="007A54B7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password.</w:t>
      </w:r>
    </w:p>
    <w:p w:rsidR="007A54B7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password again.</w:t>
      </w:r>
    </w:p>
    <w:p w:rsidR="007A54B7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email address.</w:t>
      </w:r>
    </w:p>
    <w:p w:rsidR="00BC15AC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clicks the register button.</w:t>
      </w:r>
    </w:p>
    <w:p w:rsidR="00BC15AC" w:rsidRPr="007A54B7" w:rsidRDefault="007A54B7" w:rsidP="00F5198F">
      <w:pPr>
        <w:pStyle w:val="a5"/>
        <w:numPr>
          <w:ilvl w:val="0"/>
          <w:numId w:val="9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Application shows that the user has successfully registered.</w:t>
      </w:r>
    </w:p>
    <w:p w:rsidR="00FC7883" w:rsidRDefault="00BC15AC" w:rsidP="00FC7883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7A54B7" w:rsidRDefault="007A54B7" w:rsidP="00F5198F">
      <w:pPr>
        <w:spacing w:after="0" w:line="276" w:lineRule="auto"/>
        <w:ind w:left="420"/>
        <w:jc w:val="both"/>
        <w:rPr>
          <w:rFonts w:cstheme="minorHAnsi"/>
        </w:rPr>
      </w:pPr>
      <w:r>
        <w:rPr>
          <w:rFonts w:cstheme="minorHAnsi"/>
        </w:rPr>
        <w:t>2.1 The password does not satisfy the following criteria: “</w:t>
      </w:r>
      <w:r w:rsidRPr="007A54B7">
        <w:rPr>
          <w:rFonts w:cstheme="minorHAnsi"/>
        </w:rPr>
        <w:t>Password must be at least 8 characters long and must contain at least 1 upper case, 1 lower case and 1 digit</w:t>
      </w:r>
      <w:r>
        <w:rPr>
          <w:rFonts w:cstheme="minorHAnsi"/>
        </w:rPr>
        <w:t>”</w:t>
      </w:r>
    </w:p>
    <w:p w:rsidR="007A54B7" w:rsidRDefault="007A54B7" w:rsidP="00F5198F">
      <w:pPr>
        <w:spacing w:after="0" w:line="276" w:lineRule="auto"/>
        <w:ind w:left="420"/>
        <w:jc w:val="both"/>
        <w:rPr>
          <w:rFonts w:cstheme="minorHAnsi"/>
        </w:rPr>
      </w:pPr>
      <w:r>
        <w:rPr>
          <w:rFonts w:cstheme="minorHAnsi"/>
        </w:rPr>
        <w:t>3.1 The repeat password is not the same as the previous password inputted in the second step.</w:t>
      </w:r>
    </w:p>
    <w:p w:rsidR="007A54B7" w:rsidRDefault="00FC7883" w:rsidP="00F5198F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 w:hint="eastAsia"/>
          <w:lang w:eastAsia="zh-CN"/>
        </w:rPr>
        <w:t>4.1 Email address is not with valid format.</w:t>
      </w:r>
    </w:p>
    <w:p w:rsidR="00FC7883" w:rsidRPr="007A54B7" w:rsidRDefault="00FC7883" w:rsidP="00F5198F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  <w:lang w:eastAsia="zh-CN"/>
        </w:rPr>
        <w:t>5.1 Username already exist in the database.</w:t>
      </w:r>
    </w:p>
    <w:p w:rsidR="007A54B7" w:rsidRDefault="007A54B7" w:rsidP="00F5198F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FC7883" w:rsidRPr="00FC7883" w:rsidRDefault="00FC7883" w:rsidP="00F5198F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The user successfully registered a new account.</w:t>
      </w:r>
    </w:p>
    <w:p w:rsidR="00BC15AC" w:rsidRDefault="00942EEA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lastRenderedPageBreak/>
        <w:t>Log in</w:t>
      </w:r>
    </w:p>
    <w:p w:rsidR="00942EEA" w:rsidRPr="00006098" w:rsidRDefault="00942EEA" w:rsidP="00942EEA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User </w:t>
      </w:r>
      <w:r w:rsidR="0091670B">
        <w:rPr>
          <w:rFonts w:cstheme="minorHAnsi"/>
        </w:rPr>
        <w:t>logs in with his/her account.</w:t>
      </w:r>
    </w:p>
    <w:p w:rsidR="00942EEA" w:rsidRDefault="00942EEA" w:rsidP="00942EEA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942EEA" w:rsidRPr="00006098" w:rsidRDefault="00942EEA" w:rsidP="00942EEA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User is currently </w:t>
      </w:r>
      <w:r w:rsidR="0091670B">
        <w:rPr>
          <w:rFonts w:cstheme="minorHAnsi"/>
        </w:rPr>
        <w:t>in the homepage and he/she has a valid account.</w:t>
      </w:r>
    </w:p>
    <w:p w:rsidR="00942EEA" w:rsidRPr="007A54B7" w:rsidRDefault="00942EEA" w:rsidP="00942EEA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942EEA" w:rsidRDefault="00942EEA" w:rsidP="00942EEA">
      <w:pPr>
        <w:pStyle w:val="a5"/>
        <w:numPr>
          <w:ilvl w:val="0"/>
          <w:numId w:val="13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username.</w:t>
      </w:r>
    </w:p>
    <w:p w:rsidR="00942EEA" w:rsidRDefault="00942EEA" w:rsidP="00942EEA">
      <w:pPr>
        <w:pStyle w:val="a5"/>
        <w:numPr>
          <w:ilvl w:val="0"/>
          <w:numId w:val="13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input password.</w:t>
      </w:r>
    </w:p>
    <w:p w:rsidR="00942EEA" w:rsidRDefault="00942EEA" w:rsidP="00942EEA">
      <w:pPr>
        <w:pStyle w:val="a5"/>
        <w:numPr>
          <w:ilvl w:val="0"/>
          <w:numId w:val="13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clicks the </w:t>
      </w:r>
      <w:r w:rsidR="0091670B">
        <w:rPr>
          <w:rFonts w:cstheme="minorHAnsi"/>
        </w:rPr>
        <w:t>login</w:t>
      </w:r>
      <w:r>
        <w:rPr>
          <w:rFonts w:cstheme="minorHAnsi"/>
        </w:rPr>
        <w:t xml:space="preserve"> button.</w:t>
      </w:r>
    </w:p>
    <w:p w:rsidR="00942EEA" w:rsidRPr="007A54B7" w:rsidRDefault="00942EEA" w:rsidP="00942EEA">
      <w:pPr>
        <w:pStyle w:val="a5"/>
        <w:numPr>
          <w:ilvl w:val="0"/>
          <w:numId w:val="13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Application shows that the user has successfully </w:t>
      </w:r>
      <w:r w:rsidR="0091670B">
        <w:rPr>
          <w:rFonts w:cstheme="minorHAnsi"/>
        </w:rPr>
        <w:t>logged in.</w:t>
      </w:r>
    </w:p>
    <w:p w:rsidR="00942EEA" w:rsidRDefault="00942EEA" w:rsidP="00942EEA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942EEA" w:rsidRPr="007A54B7" w:rsidRDefault="001B6A4F" w:rsidP="00942EEA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</w:rPr>
        <w:t>3.1 Wrong username and password combination.</w:t>
      </w:r>
    </w:p>
    <w:p w:rsidR="00942EEA" w:rsidRDefault="00942EEA" w:rsidP="00942EEA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942EEA" w:rsidRPr="00FC7883" w:rsidRDefault="00942EEA" w:rsidP="00942EEA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The user successfully </w:t>
      </w:r>
      <w:r w:rsidR="00F82FFC">
        <w:rPr>
          <w:rFonts w:cstheme="minorHAnsi"/>
        </w:rPr>
        <w:t>logged in.</w:t>
      </w:r>
    </w:p>
    <w:p w:rsidR="00942EEA" w:rsidRPr="00942EEA" w:rsidRDefault="00942EEA" w:rsidP="00942EEA"/>
    <w:p w:rsidR="00BC15AC" w:rsidRDefault="003563A0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t>Update avatar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User </w:t>
      </w:r>
      <w:r w:rsidR="000C5525">
        <w:rPr>
          <w:rFonts w:cstheme="minorHAnsi"/>
        </w:rPr>
        <w:t>changes his/her avatar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User</w:t>
      </w:r>
      <w:r w:rsidR="007D4AE7">
        <w:rPr>
          <w:rFonts w:cstheme="minorHAnsi"/>
        </w:rPr>
        <w:t xml:space="preserve"> has already logged in.</w:t>
      </w:r>
    </w:p>
    <w:p w:rsidR="003563A0" w:rsidRPr="007A54B7" w:rsidRDefault="003563A0" w:rsidP="003563A0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3563A0" w:rsidRDefault="00C47550" w:rsidP="003563A0">
      <w:pPr>
        <w:pStyle w:val="a5"/>
        <w:numPr>
          <w:ilvl w:val="0"/>
          <w:numId w:val="14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click “browse” button.</w:t>
      </w:r>
    </w:p>
    <w:p w:rsidR="003563A0" w:rsidRDefault="003563A0" w:rsidP="003563A0">
      <w:pPr>
        <w:pStyle w:val="a5"/>
        <w:numPr>
          <w:ilvl w:val="0"/>
          <w:numId w:val="14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</w:t>
      </w:r>
      <w:r w:rsidR="00C47550">
        <w:rPr>
          <w:rFonts w:cstheme="minorHAnsi"/>
        </w:rPr>
        <w:t>choose a file.</w:t>
      </w:r>
    </w:p>
    <w:p w:rsidR="003563A0" w:rsidRDefault="003563A0" w:rsidP="003563A0">
      <w:pPr>
        <w:pStyle w:val="a5"/>
        <w:numPr>
          <w:ilvl w:val="0"/>
          <w:numId w:val="14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clicks the </w:t>
      </w:r>
      <w:r w:rsidR="00C47550">
        <w:rPr>
          <w:rFonts w:cstheme="minorHAnsi"/>
        </w:rPr>
        <w:t xml:space="preserve">Submit </w:t>
      </w:r>
      <w:r>
        <w:rPr>
          <w:rFonts w:cstheme="minorHAnsi"/>
        </w:rPr>
        <w:t>button.</w:t>
      </w:r>
    </w:p>
    <w:p w:rsidR="003563A0" w:rsidRPr="007A54B7" w:rsidRDefault="003563A0" w:rsidP="003563A0">
      <w:pPr>
        <w:pStyle w:val="a5"/>
        <w:numPr>
          <w:ilvl w:val="0"/>
          <w:numId w:val="14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Application shows that the user has successfully </w:t>
      </w:r>
      <w:r w:rsidR="00C47550">
        <w:rPr>
          <w:rFonts w:cstheme="minorHAnsi"/>
        </w:rPr>
        <w:t>updated the avatar</w:t>
      </w:r>
      <w:r>
        <w:rPr>
          <w:rFonts w:cstheme="minorHAnsi"/>
        </w:rPr>
        <w:t>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3563A0" w:rsidRPr="007A54B7" w:rsidRDefault="004C7C48" w:rsidP="003563A0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</w:rPr>
        <w:t>3</w:t>
      </w:r>
      <w:r w:rsidR="00C81758">
        <w:rPr>
          <w:rFonts w:cstheme="minorHAnsi"/>
        </w:rPr>
        <w:t xml:space="preserve">.1 User choose a file whose format is </w:t>
      </w:r>
      <w:r w:rsidR="004F1459">
        <w:rPr>
          <w:rFonts w:cstheme="minorHAnsi"/>
        </w:rPr>
        <w:t>NOT</w:t>
      </w:r>
      <w:r w:rsidR="00C81758">
        <w:rPr>
          <w:rFonts w:cstheme="minorHAnsi"/>
        </w:rPr>
        <w:t xml:space="preserve"> “</w:t>
      </w:r>
      <w:r w:rsidR="00C81758" w:rsidRPr="00C81758">
        <w:rPr>
          <w:rFonts w:cstheme="minorHAnsi"/>
        </w:rPr>
        <w:t>jpg</w:t>
      </w:r>
      <w:r w:rsidR="00C81758">
        <w:rPr>
          <w:rFonts w:cstheme="minorHAnsi"/>
        </w:rPr>
        <w:t>”</w:t>
      </w:r>
      <w:r w:rsidR="00C81758" w:rsidRPr="00C81758">
        <w:rPr>
          <w:rFonts w:cstheme="minorHAnsi"/>
        </w:rPr>
        <w:t xml:space="preserve">, </w:t>
      </w:r>
      <w:r w:rsidR="00C81758">
        <w:rPr>
          <w:rFonts w:cstheme="minorHAnsi"/>
        </w:rPr>
        <w:t>“</w:t>
      </w:r>
      <w:r w:rsidR="00C81758" w:rsidRPr="00C81758">
        <w:rPr>
          <w:rFonts w:cstheme="minorHAnsi"/>
        </w:rPr>
        <w:t>jpeg</w:t>
      </w:r>
      <w:r w:rsidR="00C81758">
        <w:rPr>
          <w:rFonts w:cstheme="minorHAnsi"/>
        </w:rPr>
        <w:t>”</w:t>
      </w:r>
      <w:r w:rsidR="00C81758" w:rsidRPr="00C81758">
        <w:rPr>
          <w:rFonts w:cstheme="minorHAnsi"/>
        </w:rPr>
        <w:t xml:space="preserve">, </w:t>
      </w:r>
      <w:r w:rsidR="00C81758">
        <w:rPr>
          <w:rFonts w:cstheme="minorHAnsi"/>
        </w:rPr>
        <w:t>“</w:t>
      </w:r>
      <w:r w:rsidR="00C81758" w:rsidRPr="00C81758">
        <w:rPr>
          <w:rFonts w:cstheme="minorHAnsi"/>
        </w:rPr>
        <w:t>gif</w:t>
      </w:r>
      <w:r w:rsidR="00C81758">
        <w:rPr>
          <w:rFonts w:cstheme="minorHAnsi"/>
        </w:rPr>
        <w:t>” or</w:t>
      </w:r>
      <w:r w:rsidR="00C81758" w:rsidRPr="00C81758">
        <w:rPr>
          <w:rFonts w:cstheme="minorHAnsi"/>
        </w:rPr>
        <w:t xml:space="preserve"> </w:t>
      </w:r>
      <w:r w:rsidR="00C81758">
        <w:rPr>
          <w:rFonts w:cstheme="minorHAnsi"/>
        </w:rPr>
        <w:t>“</w:t>
      </w:r>
      <w:r w:rsidR="00C81758" w:rsidRPr="00C81758">
        <w:rPr>
          <w:rFonts w:cstheme="minorHAnsi"/>
        </w:rPr>
        <w:t>png</w:t>
      </w:r>
      <w:r w:rsidR="00C81758">
        <w:rPr>
          <w:rFonts w:cstheme="minorHAnsi"/>
        </w:rPr>
        <w:t>”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3563A0" w:rsidRPr="00592FE9" w:rsidRDefault="003563A0" w:rsidP="00592FE9">
      <w:pPr>
        <w:spacing w:after="0" w:line="276" w:lineRule="auto"/>
        <w:jc w:val="both"/>
        <w:rPr>
          <w:rFonts w:cstheme="minorHAnsi"/>
        </w:rPr>
      </w:pPr>
      <w:r w:rsidRPr="00592FE9">
        <w:rPr>
          <w:rFonts w:cstheme="minorHAnsi"/>
        </w:rPr>
        <w:t xml:space="preserve">The user successfully </w:t>
      </w:r>
      <w:r w:rsidR="00592FE9" w:rsidRPr="00592FE9">
        <w:rPr>
          <w:rFonts w:cstheme="minorHAnsi"/>
        </w:rPr>
        <w:t>updated the avatar.</w:t>
      </w:r>
    </w:p>
    <w:p w:rsidR="003563A0" w:rsidRPr="003563A0" w:rsidRDefault="003563A0" w:rsidP="003563A0"/>
    <w:p w:rsidR="00BC15AC" w:rsidRDefault="003563A0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t>Comment</w:t>
      </w:r>
      <w:r w:rsidR="00BC15AC" w:rsidRPr="00006098">
        <w:rPr>
          <w:rFonts w:cstheme="minorHAnsi"/>
        </w:rPr>
        <w:t xml:space="preserve"> 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User </w:t>
      </w:r>
      <w:r w:rsidR="00E8279C">
        <w:rPr>
          <w:rFonts w:cstheme="minorHAnsi"/>
        </w:rPr>
        <w:t>sends some comments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</w:t>
      </w:r>
      <w:r w:rsidR="00347868">
        <w:rPr>
          <w:rFonts w:cstheme="minorHAnsi"/>
        </w:rPr>
        <w:t>User has already logged in.</w:t>
      </w:r>
    </w:p>
    <w:p w:rsidR="003563A0" w:rsidRPr="007A54B7" w:rsidRDefault="003563A0" w:rsidP="003563A0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3563A0" w:rsidRDefault="003A7E2B" w:rsidP="003A7E2B">
      <w:pPr>
        <w:pStyle w:val="a5"/>
        <w:numPr>
          <w:ilvl w:val="0"/>
          <w:numId w:val="15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types some comments.</w:t>
      </w:r>
    </w:p>
    <w:p w:rsidR="003563A0" w:rsidRDefault="003563A0" w:rsidP="003563A0">
      <w:pPr>
        <w:pStyle w:val="a5"/>
        <w:numPr>
          <w:ilvl w:val="0"/>
          <w:numId w:val="15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clicks the </w:t>
      </w:r>
      <w:r w:rsidR="00BE4653">
        <w:rPr>
          <w:rFonts w:cstheme="minorHAnsi"/>
        </w:rPr>
        <w:t>“</w:t>
      </w:r>
      <w:r w:rsidR="003A7E2B">
        <w:rPr>
          <w:rFonts w:cstheme="minorHAnsi"/>
        </w:rPr>
        <w:t>submit</w:t>
      </w:r>
      <w:r w:rsidR="00BE4653">
        <w:rPr>
          <w:rFonts w:cstheme="minorHAnsi"/>
        </w:rPr>
        <w:t>”</w:t>
      </w:r>
      <w:r>
        <w:rPr>
          <w:rFonts w:cstheme="minorHAnsi"/>
        </w:rPr>
        <w:t xml:space="preserve"> button.</w:t>
      </w:r>
    </w:p>
    <w:p w:rsidR="003563A0" w:rsidRPr="007A54B7" w:rsidRDefault="003A7E2B" w:rsidP="003563A0">
      <w:pPr>
        <w:pStyle w:val="a5"/>
        <w:numPr>
          <w:ilvl w:val="0"/>
          <w:numId w:val="15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The comment is successfully sent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lastRenderedPageBreak/>
        <w:t>Extensions:</w:t>
      </w:r>
    </w:p>
    <w:p w:rsidR="003563A0" w:rsidRPr="007A54B7" w:rsidRDefault="00021F7A" w:rsidP="003563A0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</w:rPr>
        <w:t>None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3563A0" w:rsidRPr="00FC7883" w:rsidRDefault="003563A0" w:rsidP="003563A0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The </w:t>
      </w:r>
      <w:r w:rsidR="00021F7A">
        <w:rPr>
          <w:rFonts w:cstheme="minorHAnsi"/>
        </w:rPr>
        <w:t>comment is successfully sent.</w:t>
      </w:r>
    </w:p>
    <w:p w:rsidR="003563A0" w:rsidRPr="003563A0" w:rsidRDefault="003563A0" w:rsidP="003563A0"/>
    <w:p w:rsidR="00BC15AC" w:rsidRDefault="003563A0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t>Change password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User</w:t>
      </w:r>
      <w:r w:rsidR="00B40B55">
        <w:rPr>
          <w:rFonts w:cstheme="minorHAnsi"/>
        </w:rPr>
        <w:t xml:space="preserve"> changes the account password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BE4653" w:rsidRPr="00006098" w:rsidRDefault="003563A0" w:rsidP="00BE4653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</w:t>
      </w:r>
      <w:r w:rsidR="00BE4653">
        <w:rPr>
          <w:rFonts w:cstheme="minorHAnsi"/>
        </w:rPr>
        <w:t>User has already logged in.</w:t>
      </w:r>
    </w:p>
    <w:p w:rsidR="003563A0" w:rsidRPr="007A54B7" w:rsidRDefault="003563A0" w:rsidP="003563A0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3563A0" w:rsidRDefault="003563A0" w:rsidP="003563A0">
      <w:pPr>
        <w:pStyle w:val="a5"/>
        <w:numPr>
          <w:ilvl w:val="0"/>
          <w:numId w:val="16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input </w:t>
      </w:r>
      <w:r w:rsidR="00BE4653">
        <w:rPr>
          <w:rFonts w:cstheme="minorHAnsi"/>
        </w:rPr>
        <w:t>old password</w:t>
      </w:r>
      <w:r>
        <w:rPr>
          <w:rFonts w:cstheme="minorHAnsi"/>
        </w:rPr>
        <w:t>.</w:t>
      </w:r>
    </w:p>
    <w:p w:rsidR="003563A0" w:rsidRDefault="003563A0" w:rsidP="003563A0">
      <w:pPr>
        <w:pStyle w:val="a5"/>
        <w:numPr>
          <w:ilvl w:val="0"/>
          <w:numId w:val="16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User input </w:t>
      </w:r>
      <w:r w:rsidR="00BE4653">
        <w:rPr>
          <w:rFonts w:cstheme="minorHAnsi"/>
        </w:rPr>
        <w:t>the new password</w:t>
      </w:r>
      <w:r>
        <w:rPr>
          <w:rFonts w:cstheme="minorHAnsi"/>
        </w:rPr>
        <w:t>.</w:t>
      </w:r>
    </w:p>
    <w:p w:rsidR="00BE4653" w:rsidRDefault="003563A0" w:rsidP="00BE4653">
      <w:pPr>
        <w:pStyle w:val="a5"/>
        <w:numPr>
          <w:ilvl w:val="0"/>
          <w:numId w:val="16"/>
        </w:numPr>
        <w:spacing w:after="0" w:line="276" w:lineRule="auto"/>
        <w:jc w:val="both"/>
        <w:rPr>
          <w:rFonts w:cstheme="minorHAnsi"/>
        </w:rPr>
      </w:pPr>
      <w:r w:rsidRPr="00BE4653">
        <w:rPr>
          <w:rFonts w:cstheme="minorHAnsi"/>
        </w:rPr>
        <w:t>User</w:t>
      </w:r>
      <w:r w:rsidR="00BE4653" w:rsidRPr="00BE4653">
        <w:rPr>
          <w:rFonts w:cstheme="minorHAnsi"/>
        </w:rPr>
        <w:t xml:space="preserve"> </w:t>
      </w:r>
      <w:r w:rsidR="00BE4653">
        <w:rPr>
          <w:rFonts w:cstheme="minorHAnsi"/>
        </w:rPr>
        <w:t>input the new password again.</w:t>
      </w:r>
    </w:p>
    <w:p w:rsidR="00BE4653" w:rsidRDefault="00BE4653" w:rsidP="00BE4653">
      <w:pPr>
        <w:pStyle w:val="a5"/>
        <w:numPr>
          <w:ilvl w:val="0"/>
          <w:numId w:val="16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clicks “change password” button.</w:t>
      </w:r>
    </w:p>
    <w:p w:rsidR="003563A0" w:rsidRPr="00BE4653" w:rsidRDefault="003563A0" w:rsidP="00EB3AFC">
      <w:pPr>
        <w:pStyle w:val="a5"/>
        <w:numPr>
          <w:ilvl w:val="0"/>
          <w:numId w:val="16"/>
        </w:numPr>
        <w:spacing w:after="0" w:line="276" w:lineRule="auto"/>
        <w:jc w:val="both"/>
        <w:rPr>
          <w:rFonts w:cstheme="minorHAnsi"/>
        </w:rPr>
      </w:pPr>
      <w:r w:rsidRPr="00BE4653">
        <w:rPr>
          <w:rFonts w:cstheme="minorHAnsi"/>
        </w:rPr>
        <w:t xml:space="preserve">Application shows that the user has successfully </w:t>
      </w:r>
      <w:r w:rsidR="00BE4653">
        <w:rPr>
          <w:rFonts w:cstheme="minorHAnsi"/>
        </w:rPr>
        <w:t>updated the password</w:t>
      </w:r>
      <w:r w:rsidRPr="00BE4653">
        <w:rPr>
          <w:rFonts w:cstheme="minorHAnsi"/>
        </w:rPr>
        <w:t>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A77970" w:rsidRPr="00A77970" w:rsidRDefault="00A77970" w:rsidP="00A77970">
      <w:pPr>
        <w:pStyle w:val="a5"/>
        <w:spacing w:after="0" w:line="276" w:lineRule="auto"/>
        <w:ind w:left="420"/>
        <w:jc w:val="both"/>
        <w:rPr>
          <w:rFonts w:cstheme="minorHAnsi"/>
        </w:rPr>
      </w:pPr>
      <w:r w:rsidRPr="00A77970">
        <w:rPr>
          <w:rFonts w:cstheme="minorHAnsi"/>
        </w:rPr>
        <w:t>2.1 The password does not satisfy the following criteria: “</w:t>
      </w:r>
      <w:r>
        <w:rPr>
          <w:rFonts w:cstheme="minorHAnsi"/>
        </w:rPr>
        <w:t xml:space="preserve">Password must be at least 8 </w:t>
      </w:r>
      <w:r w:rsidRPr="00A77970">
        <w:rPr>
          <w:rFonts w:cstheme="minorHAnsi"/>
        </w:rPr>
        <w:t>characters long and must contain at least 1 upper case, 1 lower case and 1 digit”</w:t>
      </w:r>
    </w:p>
    <w:p w:rsidR="003563A0" w:rsidRPr="00A77970" w:rsidRDefault="00A77970" w:rsidP="00A77970">
      <w:pPr>
        <w:pStyle w:val="a5"/>
        <w:numPr>
          <w:ilvl w:val="1"/>
          <w:numId w:val="20"/>
        </w:numPr>
        <w:spacing w:after="0" w:line="276" w:lineRule="auto"/>
        <w:jc w:val="both"/>
        <w:rPr>
          <w:rFonts w:cstheme="minorHAnsi"/>
        </w:rPr>
      </w:pPr>
      <w:r w:rsidRPr="00A77970">
        <w:rPr>
          <w:rFonts w:cstheme="minorHAnsi"/>
        </w:rPr>
        <w:t>Repeat password does not match the new password inputted in the second step.</w:t>
      </w:r>
    </w:p>
    <w:p w:rsidR="00A77970" w:rsidRPr="00A77970" w:rsidRDefault="00A77970" w:rsidP="00A77970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 w:hint="eastAsia"/>
          <w:lang w:eastAsia="zh-CN"/>
        </w:rPr>
        <w:t xml:space="preserve">4.1 Old </w:t>
      </w:r>
      <w:r>
        <w:rPr>
          <w:rFonts w:cstheme="minorHAnsi"/>
          <w:lang w:eastAsia="zh-CN"/>
        </w:rPr>
        <w:t>password</w:t>
      </w:r>
      <w:r>
        <w:rPr>
          <w:rFonts w:cstheme="minorHAnsi" w:hint="eastAsia"/>
          <w:lang w:eastAsia="zh-CN"/>
        </w:rPr>
        <w:t xml:space="preserve"> </w:t>
      </w:r>
      <w:r>
        <w:rPr>
          <w:rFonts w:cstheme="minorHAnsi"/>
          <w:lang w:eastAsia="zh-CN"/>
        </w:rPr>
        <w:t>is not correct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3563A0" w:rsidRPr="00FC7883" w:rsidRDefault="003563A0" w:rsidP="003563A0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The user successfully </w:t>
      </w:r>
      <w:r w:rsidR="00A77970">
        <w:rPr>
          <w:rFonts w:cstheme="minorHAnsi"/>
        </w:rPr>
        <w:t>changed the account password</w:t>
      </w:r>
      <w:r>
        <w:rPr>
          <w:rFonts w:cstheme="minorHAnsi"/>
        </w:rPr>
        <w:t>.</w:t>
      </w:r>
    </w:p>
    <w:p w:rsidR="003563A0" w:rsidRPr="003563A0" w:rsidRDefault="003563A0" w:rsidP="003563A0"/>
    <w:p w:rsidR="00BC15AC" w:rsidRDefault="003563A0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t>Administrator ban</w:t>
      </w:r>
      <w:r w:rsidR="007D4AE7">
        <w:rPr>
          <w:rFonts w:cstheme="minorHAnsi"/>
        </w:rPr>
        <w:t>s</w:t>
      </w:r>
      <w:r>
        <w:rPr>
          <w:rFonts w:cstheme="minorHAnsi"/>
        </w:rPr>
        <w:t xml:space="preserve"> user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</w:t>
      </w:r>
      <w:r w:rsidR="009903B5">
        <w:rPr>
          <w:rFonts w:cstheme="minorHAnsi"/>
        </w:rPr>
        <w:t>Administer deactivate a normal user’s account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="00697BEA">
        <w:rPr>
          <w:rFonts w:cstheme="minorHAnsi"/>
        </w:rPr>
        <w:t>User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</w:t>
      </w:r>
      <w:r w:rsidR="00697BEA">
        <w:rPr>
          <w:rFonts w:cstheme="minorHAnsi"/>
        </w:rPr>
        <w:t>User is logged in as administer.</w:t>
      </w:r>
    </w:p>
    <w:p w:rsidR="003563A0" w:rsidRPr="007A54B7" w:rsidRDefault="003563A0" w:rsidP="003563A0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3563A0" w:rsidRDefault="00697BEA" w:rsidP="003563A0">
      <w:pPr>
        <w:pStyle w:val="a5"/>
        <w:numPr>
          <w:ilvl w:val="0"/>
          <w:numId w:val="17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goes to the “admin” page.</w:t>
      </w:r>
    </w:p>
    <w:p w:rsidR="00697BEA" w:rsidRDefault="00697BEA" w:rsidP="003563A0">
      <w:pPr>
        <w:pStyle w:val="a5"/>
        <w:numPr>
          <w:ilvl w:val="0"/>
          <w:numId w:val="17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clicks “ban user” button.</w:t>
      </w:r>
    </w:p>
    <w:p w:rsidR="003563A0" w:rsidRPr="007A54B7" w:rsidRDefault="003563A0" w:rsidP="003563A0">
      <w:pPr>
        <w:pStyle w:val="a5"/>
        <w:numPr>
          <w:ilvl w:val="0"/>
          <w:numId w:val="17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Application </w:t>
      </w:r>
      <w:r w:rsidR="00697BEA">
        <w:rPr>
          <w:rFonts w:cstheme="minorHAnsi"/>
        </w:rPr>
        <w:t xml:space="preserve">shows that </w:t>
      </w:r>
      <w:r w:rsidR="00255223">
        <w:rPr>
          <w:rFonts w:cstheme="minorHAnsi"/>
        </w:rPr>
        <w:t xml:space="preserve">selected </w:t>
      </w:r>
      <w:r w:rsidR="00697BEA">
        <w:rPr>
          <w:rFonts w:cstheme="minorHAnsi"/>
        </w:rPr>
        <w:t>user’s account is deactivated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3563A0" w:rsidRPr="007A54B7" w:rsidRDefault="00697BEA" w:rsidP="003563A0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</w:rPr>
        <w:t>None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3563A0" w:rsidRPr="00FC7883" w:rsidRDefault="003563A0" w:rsidP="003563A0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The </w:t>
      </w:r>
      <w:r w:rsidR="00697BEA">
        <w:rPr>
          <w:rFonts w:cstheme="minorHAnsi"/>
        </w:rPr>
        <w:t>selected account is successfully banned.</w:t>
      </w:r>
    </w:p>
    <w:p w:rsidR="003563A0" w:rsidRPr="003563A0" w:rsidRDefault="003563A0" w:rsidP="003563A0"/>
    <w:p w:rsidR="00BC15AC" w:rsidRDefault="003563A0" w:rsidP="00F5198F">
      <w:pPr>
        <w:pStyle w:val="3"/>
        <w:numPr>
          <w:ilvl w:val="0"/>
          <w:numId w:val="12"/>
        </w:numPr>
        <w:spacing w:before="40" w:after="0" w:line="259" w:lineRule="auto"/>
        <w:jc w:val="both"/>
        <w:rPr>
          <w:rFonts w:cstheme="minorHAnsi"/>
        </w:rPr>
      </w:pPr>
      <w:r>
        <w:rPr>
          <w:rFonts w:cstheme="minorHAnsi"/>
        </w:rPr>
        <w:lastRenderedPageBreak/>
        <w:t>Administrator delete</w:t>
      </w:r>
      <w:r w:rsidR="007D4AE7">
        <w:rPr>
          <w:rFonts w:cstheme="minorHAnsi"/>
        </w:rPr>
        <w:t>s</w:t>
      </w:r>
      <w:r>
        <w:rPr>
          <w:rFonts w:cstheme="minorHAnsi"/>
        </w:rPr>
        <w:t xml:space="preserve"> comment.</w:t>
      </w:r>
    </w:p>
    <w:p w:rsidR="003563A0" w:rsidRPr="00006098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Goal:</w:t>
      </w:r>
      <w:r>
        <w:rPr>
          <w:rFonts w:cstheme="minorHAnsi"/>
        </w:rPr>
        <w:t xml:space="preserve"> </w:t>
      </w:r>
      <w:r w:rsidR="009903B5">
        <w:rPr>
          <w:rFonts w:cstheme="minorHAnsi"/>
        </w:rPr>
        <w:t>Administer deletes some comments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Actor:</w:t>
      </w:r>
      <w:r w:rsidRPr="007A54B7">
        <w:rPr>
          <w:rFonts w:cstheme="minorHAnsi"/>
        </w:rPr>
        <w:t xml:space="preserve"> </w:t>
      </w:r>
      <w:r w:rsidRPr="00006098">
        <w:rPr>
          <w:rFonts w:cstheme="minorHAnsi"/>
        </w:rPr>
        <w:t>User</w:t>
      </w:r>
    </w:p>
    <w:p w:rsidR="00697BEA" w:rsidRPr="00006098" w:rsidRDefault="003563A0" w:rsidP="00697BEA">
      <w:pPr>
        <w:spacing w:after="0" w:line="276" w:lineRule="auto"/>
        <w:jc w:val="both"/>
        <w:rPr>
          <w:rFonts w:cstheme="minorHAnsi"/>
        </w:rPr>
      </w:pPr>
      <w:r w:rsidRPr="007A54B7">
        <w:rPr>
          <w:rFonts w:cstheme="minorHAnsi"/>
          <w:b/>
        </w:rPr>
        <w:t>Precondition:</w:t>
      </w:r>
      <w:r>
        <w:rPr>
          <w:rFonts w:cstheme="minorHAnsi"/>
        </w:rPr>
        <w:t xml:space="preserve"> </w:t>
      </w:r>
      <w:r w:rsidR="00697BEA">
        <w:rPr>
          <w:rFonts w:cstheme="minorHAnsi"/>
        </w:rPr>
        <w:t>User is logged in as administer.</w:t>
      </w:r>
    </w:p>
    <w:p w:rsidR="003563A0" w:rsidRPr="007A54B7" w:rsidRDefault="003563A0" w:rsidP="003563A0">
      <w:pPr>
        <w:spacing w:after="0" w:line="276" w:lineRule="auto"/>
        <w:jc w:val="both"/>
        <w:rPr>
          <w:rFonts w:cstheme="minorHAnsi"/>
          <w:b/>
        </w:rPr>
      </w:pPr>
      <w:r w:rsidRPr="007A54B7">
        <w:rPr>
          <w:rFonts w:cstheme="minorHAnsi"/>
          <w:b/>
        </w:rPr>
        <w:t>Main Success Scenario:</w:t>
      </w:r>
    </w:p>
    <w:p w:rsidR="00255223" w:rsidRDefault="00255223" w:rsidP="00255223">
      <w:pPr>
        <w:pStyle w:val="a5"/>
        <w:numPr>
          <w:ilvl w:val="0"/>
          <w:numId w:val="21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goes to the “admin” page.</w:t>
      </w:r>
    </w:p>
    <w:p w:rsidR="00255223" w:rsidRDefault="00255223" w:rsidP="00255223">
      <w:pPr>
        <w:pStyle w:val="a5"/>
        <w:numPr>
          <w:ilvl w:val="0"/>
          <w:numId w:val="21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User clicks “delete comment” button.</w:t>
      </w:r>
    </w:p>
    <w:p w:rsidR="00255223" w:rsidRPr="007A54B7" w:rsidRDefault="00255223" w:rsidP="00255223">
      <w:pPr>
        <w:pStyle w:val="a5"/>
        <w:numPr>
          <w:ilvl w:val="0"/>
          <w:numId w:val="21"/>
        </w:num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>Application shows that selected comment is deleted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lang w:eastAsia="zh-CN"/>
        </w:rPr>
      </w:pPr>
      <w:r w:rsidRPr="007A54B7">
        <w:rPr>
          <w:rFonts w:cstheme="minorHAnsi"/>
          <w:b/>
        </w:rPr>
        <w:t>Extensions:</w:t>
      </w:r>
    </w:p>
    <w:p w:rsidR="003563A0" w:rsidRPr="007A54B7" w:rsidRDefault="00255223" w:rsidP="003563A0">
      <w:pPr>
        <w:spacing w:after="0" w:line="276" w:lineRule="auto"/>
        <w:ind w:left="420"/>
        <w:jc w:val="both"/>
        <w:rPr>
          <w:rFonts w:cstheme="minorHAnsi"/>
          <w:lang w:eastAsia="zh-CN"/>
        </w:rPr>
      </w:pPr>
      <w:r>
        <w:rPr>
          <w:rFonts w:cstheme="minorHAnsi"/>
        </w:rPr>
        <w:t>None.</w:t>
      </w:r>
    </w:p>
    <w:p w:rsidR="003563A0" w:rsidRDefault="003563A0" w:rsidP="003563A0">
      <w:pPr>
        <w:spacing w:after="0" w:line="276" w:lineRule="auto"/>
        <w:jc w:val="both"/>
        <w:rPr>
          <w:rFonts w:cstheme="minorHAnsi"/>
          <w:b/>
        </w:rPr>
      </w:pPr>
      <w:r>
        <w:rPr>
          <w:rFonts w:cstheme="minorHAnsi"/>
          <w:b/>
        </w:rPr>
        <w:t>Post condition:</w:t>
      </w:r>
    </w:p>
    <w:p w:rsidR="00212026" w:rsidRDefault="003563A0" w:rsidP="00212026">
      <w:pPr>
        <w:spacing w:after="0" w:line="276" w:lineRule="auto"/>
        <w:jc w:val="both"/>
        <w:rPr>
          <w:rFonts w:cstheme="minorHAnsi"/>
        </w:rPr>
      </w:pPr>
      <w:r>
        <w:rPr>
          <w:rFonts w:cstheme="minorHAnsi"/>
        </w:rPr>
        <w:t xml:space="preserve">The </w:t>
      </w:r>
      <w:r w:rsidR="00255223">
        <w:rPr>
          <w:rFonts w:cstheme="minorHAnsi"/>
        </w:rPr>
        <w:t>user successfully deleted that selected comment.</w:t>
      </w:r>
    </w:p>
    <w:p w:rsidR="003563A0" w:rsidRPr="00212026" w:rsidRDefault="003563A0" w:rsidP="00212026">
      <w:pPr>
        <w:spacing w:after="0" w:line="276" w:lineRule="auto"/>
        <w:jc w:val="both"/>
        <w:rPr>
          <w:rFonts w:cstheme="minorHAnsi"/>
        </w:rPr>
      </w:pPr>
    </w:p>
    <w:p w:rsidR="000118F6" w:rsidRDefault="000118F6" w:rsidP="00F5198F">
      <w:pPr>
        <w:pStyle w:val="1"/>
        <w:jc w:val="both"/>
        <w:rPr>
          <w:rFonts w:asciiTheme="minorHAnsi" w:hAnsiTheme="minorHAnsi"/>
        </w:rPr>
      </w:pPr>
      <w:bookmarkStart w:id="3" w:name="_Toc422764135"/>
      <w:r>
        <w:rPr>
          <w:rFonts w:asciiTheme="minorHAnsi" w:hAnsiTheme="minorHAnsi"/>
        </w:rPr>
        <w:lastRenderedPageBreak/>
        <w:t>Web application Misuse Cases</w:t>
      </w:r>
      <w:bookmarkEnd w:id="3"/>
    </w:p>
    <w:p w:rsidR="000118F6" w:rsidRDefault="000118F6" w:rsidP="00F5198F">
      <w:pPr>
        <w:pStyle w:val="2"/>
        <w:jc w:val="both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0118F6" w:rsidRPr="00C10420" w:rsidRDefault="004037B9" w:rsidP="00F5198F">
      <w:pPr>
        <w:keepNext/>
        <w:jc w:val="both"/>
        <w:rPr>
          <w:b/>
          <w:noProof/>
          <w:lang w:eastAsia="zh-CN"/>
        </w:rPr>
      </w:pPr>
      <w:r w:rsidRPr="00C10420">
        <w:rPr>
          <w:b/>
          <w:noProof/>
          <w:lang w:eastAsia="zh-CN"/>
        </w:rPr>
        <w:t>Register/Log in</w:t>
      </w:r>
      <w:r w:rsidR="006014A7">
        <w:rPr>
          <w:b/>
          <w:noProof/>
          <w:lang w:eastAsia="zh-CN"/>
        </w:rPr>
        <w:t>/change password</w:t>
      </w:r>
      <w:r w:rsidRPr="00C10420">
        <w:rPr>
          <w:b/>
          <w:noProof/>
          <w:lang w:eastAsia="zh-CN"/>
        </w:rPr>
        <w:t>:</w:t>
      </w:r>
    </w:p>
    <w:p w:rsidR="004037B9" w:rsidRDefault="004037B9" w:rsidP="00F5198F">
      <w:pPr>
        <w:keepNext/>
        <w:jc w:val="both"/>
      </w:pPr>
      <w:r>
        <w:object w:dxaOrig="11941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2.1pt" o:ole="">
            <v:imagedata r:id="rId7" o:title=""/>
          </v:shape>
          <o:OLEObject Type="Embed" ProgID="Visio.Drawing.15" ShapeID="_x0000_i1025" DrawAspect="Content" ObjectID="_1538550531" r:id="rId8"/>
        </w:object>
      </w:r>
    </w:p>
    <w:p w:rsidR="00606C7D" w:rsidRDefault="00606C7D" w:rsidP="00606C7D">
      <w:pPr>
        <w:keepNext/>
        <w:ind w:firstLine="420"/>
        <w:jc w:val="both"/>
        <w:rPr>
          <w:lang w:eastAsia="zh-CN"/>
        </w:rPr>
      </w:pPr>
      <w:r>
        <w:rPr>
          <w:lang w:eastAsia="zh-CN"/>
        </w:rPr>
        <w:t>F</w:t>
      </w:r>
      <w:r>
        <w:rPr>
          <w:rFonts w:hint="eastAsia"/>
          <w:lang w:eastAsia="zh-CN"/>
        </w:rPr>
        <w:t xml:space="preserve">or </w:t>
      </w:r>
      <w:r>
        <w:rPr>
          <w:lang w:eastAsia="zh-CN"/>
        </w:rPr>
        <w:t xml:space="preserve">the register/log in/change password function, we mainly focusing on preventing </w:t>
      </w:r>
      <w:r w:rsidR="000B2784">
        <w:rPr>
          <w:lang w:eastAsia="zh-CN"/>
        </w:rPr>
        <w:t>“</w:t>
      </w:r>
      <w:r>
        <w:rPr>
          <w:lang w:eastAsia="zh-CN"/>
        </w:rPr>
        <w:t>SQL injection</w:t>
      </w:r>
      <w:r w:rsidR="000B2784">
        <w:rPr>
          <w:lang w:eastAsia="zh-CN"/>
        </w:rPr>
        <w:t>”</w:t>
      </w:r>
      <w:r>
        <w:rPr>
          <w:lang w:eastAsia="zh-CN"/>
        </w:rPr>
        <w:t>.</w:t>
      </w:r>
    </w:p>
    <w:p w:rsidR="00606C7D" w:rsidRDefault="00606C7D" w:rsidP="00F5198F">
      <w:pPr>
        <w:keepNext/>
        <w:jc w:val="both"/>
      </w:pPr>
    </w:p>
    <w:p w:rsidR="006014A7" w:rsidRPr="006014A7" w:rsidRDefault="006014A7" w:rsidP="00F5198F">
      <w:pPr>
        <w:keepNext/>
        <w:jc w:val="both"/>
        <w:rPr>
          <w:b/>
          <w:noProof/>
          <w:lang w:eastAsia="zh-CN"/>
        </w:rPr>
      </w:pPr>
      <w:r>
        <w:rPr>
          <w:b/>
          <w:noProof/>
          <w:lang w:eastAsia="zh-CN"/>
        </w:rPr>
        <w:t>Update avatar:</w:t>
      </w:r>
    </w:p>
    <w:p w:rsidR="004037B9" w:rsidRDefault="006014A7" w:rsidP="00F5198F">
      <w:pPr>
        <w:keepNext/>
        <w:jc w:val="both"/>
      </w:pPr>
      <w:r>
        <w:object w:dxaOrig="11941" w:dyaOrig="4081">
          <v:shape id="_x0000_i1026" type="#_x0000_t75" style="width:415.1pt;height:142.1pt" o:ole="">
            <v:imagedata r:id="rId9" o:title=""/>
          </v:shape>
          <o:OLEObject Type="Embed" ProgID="Visio.Drawing.15" ShapeID="_x0000_i1026" DrawAspect="Content" ObjectID="_1538550532" r:id="rId10"/>
        </w:object>
      </w:r>
    </w:p>
    <w:p w:rsidR="004366D0" w:rsidRDefault="004366D0" w:rsidP="004366D0">
      <w:pPr>
        <w:keepNext/>
        <w:ind w:firstLine="420"/>
        <w:jc w:val="both"/>
        <w:rPr>
          <w:lang w:eastAsia="zh-CN"/>
        </w:rPr>
      </w:pPr>
      <w:r>
        <w:rPr>
          <w:lang w:eastAsia="zh-CN"/>
        </w:rPr>
        <w:t>F</w:t>
      </w:r>
      <w:r>
        <w:rPr>
          <w:rFonts w:hint="eastAsia"/>
          <w:lang w:eastAsia="zh-CN"/>
        </w:rPr>
        <w:t xml:space="preserve">or </w:t>
      </w:r>
      <w:r>
        <w:rPr>
          <w:lang w:eastAsia="zh-CN"/>
        </w:rPr>
        <w:t xml:space="preserve">the update avatar function, we mainly focusing on preventing </w:t>
      </w:r>
      <w:r w:rsidR="00282E1B">
        <w:rPr>
          <w:lang w:eastAsia="zh-CN"/>
        </w:rPr>
        <w:t>“path traversal”</w:t>
      </w:r>
      <w:r>
        <w:rPr>
          <w:lang w:eastAsia="zh-CN"/>
        </w:rPr>
        <w:t>.</w:t>
      </w:r>
    </w:p>
    <w:p w:rsidR="00576929" w:rsidRDefault="00576929">
      <w:pPr>
        <w:spacing w:after="0" w:line="240" w:lineRule="auto"/>
      </w:pPr>
      <w:r>
        <w:br w:type="page"/>
      </w:r>
    </w:p>
    <w:p w:rsidR="000662AD" w:rsidRDefault="000662AD" w:rsidP="00F5198F">
      <w:pPr>
        <w:keepNext/>
        <w:jc w:val="both"/>
      </w:pPr>
    </w:p>
    <w:p w:rsidR="00C10420" w:rsidRPr="006014A7" w:rsidRDefault="008D6FB3" w:rsidP="00F5198F">
      <w:pPr>
        <w:keepNext/>
        <w:jc w:val="both"/>
        <w:rPr>
          <w:b/>
          <w:noProof/>
          <w:lang w:eastAsia="zh-CN"/>
        </w:rPr>
      </w:pPr>
      <w:r>
        <w:rPr>
          <w:b/>
          <w:noProof/>
          <w:lang w:eastAsia="zh-CN"/>
        </w:rPr>
        <w:t>Comment:</w:t>
      </w:r>
    </w:p>
    <w:p w:rsidR="008D6FB3" w:rsidRDefault="008D6FB3" w:rsidP="00606C7D">
      <w:pPr>
        <w:keepNext/>
        <w:jc w:val="both"/>
      </w:pPr>
      <w:r>
        <w:object w:dxaOrig="11941" w:dyaOrig="4891">
          <v:shape id="_x0000_i1027" type="#_x0000_t75" style="width:415.1pt;height:169.65pt" o:ole="">
            <v:imagedata r:id="rId11" o:title=""/>
          </v:shape>
          <o:OLEObject Type="Embed" ProgID="Visio.Drawing.15" ShapeID="_x0000_i1027" DrawAspect="Content" ObjectID="_1538550533" r:id="rId12"/>
        </w:object>
      </w:r>
    </w:p>
    <w:p w:rsidR="004366D0" w:rsidRDefault="004366D0" w:rsidP="004366D0">
      <w:pPr>
        <w:keepNext/>
        <w:ind w:firstLine="420"/>
        <w:jc w:val="both"/>
        <w:rPr>
          <w:lang w:eastAsia="zh-CN"/>
        </w:rPr>
      </w:pPr>
      <w:r>
        <w:rPr>
          <w:lang w:eastAsia="zh-CN"/>
        </w:rPr>
        <w:t>F</w:t>
      </w:r>
      <w:r>
        <w:rPr>
          <w:rFonts w:hint="eastAsia"/>
          <w:lang w:eastAsia="zh-CN"/>
        </w:rPr>
        <w:t xml:space="preserve">or </w:t>
      </w:r>
      <w:r>
        <w:rPr>
          <w:lang w:eastAsia="zh-CN"/>
        </w:rPr>
        <w:t>the comment function, w</w:t>
      </w:r>
      <w:r w:rsidR="00392F3F">
        <w:rPr>
          <w:lang w:eastAsia="zh-CN"/>
        </w:rPr>
        <w:t>e mainly focusing on preventing “cross site scripting”.</w:t>
      </w:r>
    </w:p>
    <w:p w:rsidR="0051419F" w:rsidRDefault="0051419F" w:rsidP="00606C7D">
      <w:pPr>
        <w:keepNext/>
        <w:jc w:val="both"/>
      </w:pPr>
    </w:p>
    <w:p w:rsidR="00CD7CC1" w:rsidRDefault="005E4F39" w:rsidP="005E4F39">
      <w:pPr>
        <w:keepNext/>
        <w:ind w:firstLine="420"/>
        <w:jc w:val="both"/>
        <w:rPr>
          <w:lang w:eastAsia="zh-CN"/>
        </w:rPr>
      </w:pPr>
      <w:r>
        <w:rPr>
          <w:lang w:eastAsia="zh-CN"/>
        </w:rPr>
        <w:t xml:space="preserve">Additionally, </w:t>
      </w:r>
      <w:r w:rsidR="00606C7D">
        <w:rPr>
          <w:rFonts w:hint="eastAsia"/>
          <w:lang w:eastAsia="zh-CN"/>
        </w:rPr>
        <w:t xml:space="preserve">indexing </w:t>
      </w:r>
      <w:r w:rsidR="00606C7D">
        <w:rPr>
          <w:lang w:eastAsia="zh-CN"/>
        </w:rPr>
        <w:t>is prevented for all pages and uploaded files. In other words, users will get “403 access denied” error if he/she tries to access some page or uploaded file by URL.</w:t>
      </w:r>
      <w:r w:rsidR="005529C5">
        <w:rPr>
          <w:lang w:eastAsia="zh-CN"/>
        </w:rPr>
        <w:t xml:space="preserve"> In this case, hackers will not be able to access any file by “path traversal”.</w:t>
      </w:r>
    </w:p>
    <w:p w:rsidR="007019A5" w:rsidRDefault="007019A5" w:rsidP="00F5198F">
      <w:pPr>
        <w:keepNext/>
        <w:jc w:val="both"/>
        <w:rPr>
          <w:lang w:eastAsia="zh-CN"/>
        </w:rPr>
      </w:pPr>
    </w:p>
    <w:p w:rsidR="000118F6" w:rsidRDefault="006014A7" w:rsidP="00F5198F">
      <w:pPr>
        <w:pStyle w:val="2"/>
        <w:jc w:val="both"/>
      </w:pPr>
      <w:bookmarkStart w:id="4" w:name="_Toc422764136"/>
      <w:r>
        <w:t>Risk</w:t>
      </w:r>
      <w:r w:rsidR="000118F6">
        <w:t xml:space="preserve"> of </w:t>
      </w:r>
      <w:r w:rsidR="00A5358D">
        <w:t>a</w:t>
      </w:r>
      <w:r w:rsidR="000118F6">
        <w:t>ttack</w:t>
      </w:r>
      <w:bookmarkEnd w:id="4"/>
    </w:p>
    <w:p w:rsidR="000118F6" w:rsidRDefault="000118F6" w:rsidP="00F5198F">
      <w:pPr>
        <w:spacing w:after="0"/>
        <w:jc w:val="both"/>
        <w:rPr>
          <w:lang w:val="en-GB"/>
        </w:rPr>
      </w:pPr>
      <w:r>
        <w:rPr>
          <w:lang w:val="en-GB"/>
        </w:rPr>
        <w:t xml:space="preserve">The frequency of an attack in </w:t>
      </w:r>
      <w:r w:rsidR="00024D80">
        <w:rPr>
          <w:lang w:val="en-GB"/>
        </w:rPr>
        <w:t xml:space="preserve">a user blog </w:t>
      </w:r>
      <w:r>
        <w:rPr>
          <w:lang w:val="en-GB"/>
        </w:rPr>
        <w:t xml:space="preserve">is </w:t>
      </w:r>
      <w:r w:rsidR="00024D80">
        <w:rPr>
          <w:lang w:val="en-GB"/>
        </w:rPr>
        <w:t>low</w:t>
      </w:r>
      <w:r w:rsidR="00342364">
        <w:rPr>
          <w:lang w:val="en-GB"/>
        </w:rPr>
        <w:t xml:space="preserve"> since this</w:t>
      </w:r>
      <w:r w:rsidR="002268C6">
        <w:rPr>
          <w:lang w:val="en-GB"/>
        </w:rPr>
        <w:t xml:space="preserve"> web application</w:t>
      </w:r>
      <w:r w:rsidR="00342364">
        <w:rPr>
          <w:lang w:val="en-GB"/>
        </w:rPr>
        <w:t xml:space="preserve"> does not involve any finical </w:t>
      </w:r>
      <w:r w:rsidR="00EB2029">
        <w:rPr>
          <w:lang w:val="en-GB"/>
        </w:rPr>
        <w:t>activity</w:t>
      </w:r>
      <w:r w:rsidR="005F0F3B">
        <w:rPr>
          <w:lang w:val="en-GB"/>
        </w:rPr>
        <w:t>.</w:t>
      </w:r>
    </w:p>
    <w:p w:rsidR="002C3D09" w:rsidRDefault="002C3D09" w:rsidP="00F5198F">
      <w:pPr>
        <w:spacing w:after="0"/>
        <w:jc w:val="both"/>
        <w:rPr>
          <w:lang w:val="en-GB"/>
        </w:rPr>
      </w:pPr>
    </w:p>
    <w:p w:rsidR="002C3D09" w:rsidRDefault="002C3D09" w:rsidP="002C3D09">
      <w:pPr>
        <w:pStyle w:val="2"/>
        <w:jc w:val="both"/>
      </w:pPr>
      <w:r>
        <w:t>Consequences of attack</w:t>
      </w:r>
    </w:p>
    <w:p w:rsidR="000118F6" w:rsidRDefault="000118F6" w:rsidP="00F5198F">
      <w:pPr>
        <w:spacing w:after="0"/>
        <w:jc w:val="both"/>
      </w:pPr>
      <w:r>
        <w:rPr>
          <w:lang w:val="en-GB"/>
        </w:rPr>
        <w:t xml:space="preserve">In case of </w:t>
      </w:r>
      <w:r w:rsidR="004E6834">
        <w:rPr>
          <w:lang w:val="en-GB"/>
        </w:rPr>
        <w:t>a</w:t>
      </w:r>
      <w:r w:rsidR="006E1A29">
        <w:rPr>
          <w:lang w:val="en-GB"/>
        </w:rPr>
        <w:t xml:space="preserve">n </w:t>
      </w:r>
      <w:r>
        <w:rPr>
          <w:lang w:val="en-GB"/>
        </w:rPr>
        <w:t>attack</w:t>
      </w:r>
      <w:r w:rsidR="00986F84">
        <w:rPr>
          <w:lang w:val="en-GB"/>
        </w:rPr>
        <w:t xml:space="preserve">, there </w:t>
      </w:r>
      <w:r w:rsidR="00BC1B06">
        <w:rPr>
          <w:lang w:val="en-GB"/>
        </w:rPr>
        <w:t>could</w:t>
      </w:r>
      <w:r w:rsidR="00986F84">
        <w:rPr>
          <w:lang w:val="en-GB"/>
        </w:rPr>
        <w:t xml:space="preserve"> be several consequences</w:t>
      </w:r>
      <w:r>
        <w:rPr>
          <w:lang w:val="en-GB"/>
        </w:rPr>
        <w:t>:</w:t>
      </w:r>
    </w:p>
    <w:p w:rsidR="000118F6" w:rsidRPr="003E1D13" w:rsidRDefault="000118F6" w:rsidP="003E1D13">
      <w:pPr>
        <w:pStyle w:val="a5"/>
        <w:numPr>
          <w:ilvl w:val="0"/>
          <w:numId w:val="7"/>
        </w:numPr>
        <w:spacing w:after="0"/>
        <w:jc w:val="both"/>
      </w:pPr>
      <w:r>
        <w:rPr>
          <w:lang w:val="en-GB"/>
        </w:rPr>
        <w:t xml:space="preserve">Users could lose their </w:t>
      </w:r>
      <w:r w:rsidR="003E1D13">
        <w:rPr>
          <w:lang w:val="en-GB"/>
        </w:rPr>
        <w:t>comments.</w:t>
      </w:r>
    </w:p>
    <w:p w:rsidR="003E1D13" w:rsidRDefault="003E1D13" w:rsidP="003E1D13">
      <w:pPr>
        <w:pStyle w:val="a5"/>
        <w:numPr>
          <w:ilvl w:val="0"/>
          <w:numId w:val="7"/>
        </w:numPr>
        <w:spacing w:after="0"/>
        <w:jc w:val="both"/>
      </w:pPr>
      <w:r>
        <w:t>Users could lose their account.</w:t>
      </w:r>
    </w:p>
    <w:p w:rsidR="00477DE7" w:rsidRDefault="004A190E" w:rsidP="00477DE7">
      <w:pPr>
        <w:pStyle w:val="a5"/>
        <w:numPr>
          <w:ilvl w:val="0"/>
          <w:numId w:val="7"/>
        </w:numPr>
        <w:spacing w:after="0"/>
        <w:jc w:val="both"/>
      </w:pPr>
      <w:r>
        <w:t xml:space="preserve">Database </w:t>
      </w:r>
      <w:r w:rsidR="00477DE7">
        <w:t>chaos</w:t>
      </w:r>
      <w:r>
        <w:t>.</w:t>
      </w:r>
    </w:p>
    <w:p w:rsidR="005C3F5C" w:rsidRDefault="005C3F5C" w:rsidP="00F5198F">
      <w:pPr>
        <w:jc w:val="both"/>
      </w:pPr>
    </w:p>
    <w:p w:rsidR="008464B5" w:rsidRDefault="008464B5">
      <w:pPr>
        <w:spacing w:after="0" w:line="240" w:lineRule="auto"/>
      </w:pPr>
      <w:r>
        <w:br w:type="page"/>
      </w:r>
    </w:p>
    <w:p w:rsidR="008464B5" w:rsidRPr="00526E74" w:rsidRDefault="008464B5" w:rsidP="008464B5">
      <w:pPr>
        <w:rPr>
          <w:b/>
          <w:sz w:val="24"/>
        </w:rPr>
      </w:pPr>
      <w:r w:rsidRPr="00526E74">
        <w:rPr>
          <w:rFonts w:hint="eastAsia"/>
          <w:b/>
          <w:sz w:val="24"/>
        </w:rPr>
        <w:lastRenderedPageBreak/>
        <w:t>P</w:t>
      </w:r>
      <w:r w:rsidRPr="00526E74">
        <w:rPr>
          <w:b/>
          <w:sz w:val="24"/>
        </w:rPr>
        <w:t>ersonal evaluation</w:t>
      </w:r>
      <w:r>
        <w:rPr>
          <w:b/>
          <w:sz w:val="24"/>
        </w:rPr>
        <w:t>_Jiaqi Ni</w:t>
      </w:r>
      <w:r w:rsidRPr="00526E74">
        <w:rPr>
          <w:b/>
          <w:sz w:val="24"/>
        </w:rPr>
        <w:t>:</w:t>
      </w:r>
    </w:p>
    <w:p w:rsidR="008464B5" w:rsidRDefault="008464B5" w:rsidP="008464B5">
      <w:pPr>
        <w:rPr>
          <w:sz w:val="24"/>
        </w:rPr>
      </w:pPr>
    </w:p>
    <w:p w:rsidR="008464B5" w:rsidRPr="00011448" w:rsidRDefault="008464B5" w:rsidP="008464B5">
      <w:pPr>
        <w:ind w:firstLine="420"/>
        <w:rPr>
          <w:sz w:val="24"/>
        </w:rPr>
      </w:pPr>
      <w:r w:rsidRPr="00011448">
        <w:rPr>
          <w:rFonts w:hint="eastAsia"/>
          <w:sz w:val="24"/>
        </w:rPr>
        <w:t>This</w:t>
      </w:r>
      <w:r w:rsidRPr="00011448">
        <w:rPr>
          <w:sz w:val="24"/>
        </w:rPr>
        <w:t xml:space="preserve"> </w:t>
      </w:r>
      <w:r w:rsidRPr="00011448">
        <w:rPr>
          <w:rFonts w:hint="eastAsia"/>
          <w:sz w:val="24"/>
        </w:rPr>
        <w:t>project</w:t>
      </w:r>
      <w:r w:rsidRPr="00011448">
        <w:rPr>
          <w:sz w:val="24"/>
        </w:rPr>
        <w:t xml:space="preserve"> is the first time for me </w:t>
      </w:r>
      <w:r w:rsidRPr="00011448">
        <w:rPr>
          <w:rFonts w:hint="eastAsia"/>
          <w:sz w:val="24"/>
        </w:rPr>
        <w:t>designing a secure</w:t>
      </w:r>
      <w:r>
        <w:rPr>
          <w:sz w:val="24"/>
        </w:rPr>
        <w:t>d</w:t>
      </w:r>
      <w:r w:rsidRPr="00011448">
        <w:rPr>
          <w:rFonts w:hint="eastAsia"/>
          <w:sz w:val="24"/>
        </w:rPr>
        <w:t xml:space="preserve"> </w:t>
      </w:r>
      <w:r>
        <w:rPr>
          <w:sz w:val="24"/>
        </w:rPr>
        <w:t>web application</w:t>
      </w:r>
      <w:r w:rsidRPr="00011448">
        <w:rPr>
          <w:sz w:val="24"/>
        </w:rPr>
        <w:t>. During the development of this project, it was actually quite easy to design and build the basic functionalities</w:t>
      </w:r>
      <w:r>
        <w:rPr>
          <w:sz w:val="24"/>
        </w:rPr>
        <w:t>, although there were still some minor exception, which were all solved without taking too much time</w:t>
      </w:r>
      <w:r w:rsidRPr="00011448">
        <w:rPr>
          <w:sz w:val="24"/>
        </w:rPr>
        <w:t>. However, securing the program is new for us and some unexpected exceptions did show up and take us</w:t>
      </w:r>
      <w:r>
        <w:rPr>
          <w:sz w:val="24"/>
        </w:rPr>
        <w:t xml:space="preserve"> quite a lot of time. Panties of research was conducted to find out the possible solutions, and fortunately, every insecure points revealed were successfully fixed. Meanwhile, </w:t>
      </w:r>
      <w:r w:rsidRPr="00011448">
        <w:rPr>
          <w:sz w:val="24"/>
        </w:rPr>
        <w:t xml:space="preserve">we </w:t>
      </w:r>
      <w:r>
        <w:rPr>
          <w:sz w:val="24"/>
        </w:rPr>
        <w:t xml:space="preserve">also </w:t>
      </w:r>
      <w:r w:rsidRPr="00011448">
        <w:rPr>
          <w:sz w:val="24"/>
        </w:rPr>
        <w:t>learned a lot of new stuff during the process of solving these exceptions, which could definitely be highly helpful for further developer life.</w:t>
      </w:r>
    </w:p>
    <w:p w:rsidR="008464B5" w:rsidRPr="00011448" w:rsidRDefault="008464B5" w:rsidP="008464B5">
      <w:pPr>
        <w:ind w:firstLine="420"/>
        <w:rPr>
          <w:sz w:val="24"/>
        </w:rPr>
      </w:pPr>
    </w:p>
    <w:p w:rsidR="008464B5" w:rsidRDefault="008464B5" w:rsidP="00BE7E13">
      <w:pPr>
        <w:ind w:firstLine="420"/>
        <w:rPr>
          <w:sz w:val="24"/>
        </w:rPr>
      </w:pPr>
      <w:r w:rsidRPr="00011448">
        <w:rPr>
          <w:sz w:val="24"/>
        </w:rPr>
        <w:t>In summary, this project is quite successful. Through this project, I have a better overview about how to</w:t>
      </w:r>
      <w:r>
        <w:rPr>
          <w:sz w:val="24"/>
        </w:rPr>
        <w:t xml:space="preserve"> design, build and</w:t>
      </w:r>
      <w:r w:rsidRPr="00011448">
        <w:rPr>
          <w:sz w:val="24"/>
        </w:rPr>
        <w:t xml:space="preserve"> secure a program, a better knowle</w:t>
      </w:r>
      <w:r>
        <w:rPr>
          <w:sz w:val="24"/>
        </w:rPr>
        <w:t>dge about how to work in as team, etc</w:t>
      </w:r>
      <w:r w:rsidRPr="00011448">
        <w:rPr>
          <w:sz w:val="24"/>
        </w:rPr>
        <w:t xml:space="preserve">. </w:t>
      </w:r>
      <w:r>
        <w:rPr>
          <w:sz w:val="24"/>
        </w:rPr>
        <w:t>G</w:t>
      </w:r>
      <w:r w:rsidRPr="00011448">
        <w:rPr>
          <w:sz w:val="24"/>
        </w:rPr>
        <w:t>eneral</w:t>
      </w:r>
      <w:r>
        <w:rPr>
          <w:sz w:val="24"/>
        </w:rPr>
        <w:t>ly speaking</w:t>
      </w:r>
      <w:r w:rsidRPr="00011448">
        <w:rPr>
          <w:sz w:val="24"/>
        </w:rPr>
        <w:t xml:space="preserve">, I gained a lot of valuable </w:t>
      </w:r>
      <w:r>
        <w:rPr>
          <w:sz w:val="24"/>
        </w:rPr>
        <w:t>experience for secure programming,</w:t>
      </w:r>
      <w:r w:rsidRPr="00011448">
        <w:rPr>
          <w:sz w:val="24"/>
        </w:rPr>
        <w:t xml:space="preserve"> which could be pretty helpful for my further career.</w:t>
      </w:r>
    </w:p>
    <w:p w:rsidR="00BE7E13" w:rsidRDefault="00BE7E13" w:rsidP="00BE7E13">
      <w:pPr>
        <w:ind w:firstLine="420"/>
        <w:rPr>
          <w:sz w:val="24"/>
        </w:rPr>
      </w:pPr>
      <w:bookmarkStart w:id="5" w:name="_GoBack"/>
      <w:bookmarkEnd w:id="5"/>
    </w:p>
    <w:p w:rsidR="008464B5" w:rsidRDefault="008464B5">
      <w:pPr>
        <w:spacing w:after="0" w:line="240" w:lineRule="auto"/>
        <w:rPr>
          <w:sz w:val="24"/>
        </w:rPr>
      </w:pPr>
      <w:r>
        <w:rPr>
          <w:sz w:val="24"/>
        </w:rPr>
        <w:br w:type="page"/>
      </w:r>
    </w:p>
    <w:p w:rsidR="008464B5" w:rsidRDefault="008464B5" w:rsidP="008464B5">
      <w:pPr>
        <w:rPr>
          <w:sz w:val="24"/>
        </w:rPr>
      </w:pPr>
    </w:p>
    <w:p w:rsidR="008464B5" w:rsidRPr="007D046D" w:rsidRDefault="008464B5" w:rsidP="008464B5">
      <w:pPr>
        <w:rPr>
          <w:b/>
          <w:sz w:val="24"/>
        </w:rPr>
      </w:pPr>
      <w:r w:rsidRPr="007D046D">
        <w:rPr>
          <w:rFonts w:hint="eastAsia"/>
          <w:b/>
          <w:sz w:val="24"/>
        </w:rPr>
        <w:t>Peer accessment_Jiaqi Ni:</w:t>
      </w:r>
    </w:p>
    <w:p w:rsidR="008464B5" w:rsidRPr="00F2599C" w:rsidRDefault="008464B5" w:rsidP="008464B5">
      <w:pPr>
        <w:ind w:firstLine="420"/>
        <w:rPr>
          <w:sz w:val="24"/>
        </w:rPr>
      </w:pPr>
    </w:p>
    <w:p w:rsidR="008464B5" w:rsidRDefault="008464B5" w:rsidP="008464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Name: </w:t>
      </w:r>
      <w:r>
        <w:rPr>
          <w:rFonts w:ascii="Times New Roman" w:hAnsi="Times New Roman" w:cs="Times New Roman" w:hint="eastAsia"/>
        </w:rPr>
        <w:t>Jiaqi</w:t>
      </w:r>
      <w:r>
        <w:rPr>
          <w:rFonts w:ascii="Times New Roman" w:hAnsi="Times New Roman" w:cs="Times New Roman"/>
        </w:rPr>
        <w:t xml:space="preserve"> N</w:t>
      </w:r>
      <w:r>
        <w:rPr>
          <w:rFonts w:ascii="Times New Roman" w:hAnsi="Times New Roman" w:cs="Times New Roman" w:hint="eastAsia"/>
        </w:rPr>
        <w:t>i</w:t>
      </w:r>
    </w:p>
    <w:p w:rsidR="008464B5" w:rsidRDefault="008464B5" w:rsidP="008464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roup: User blog</w:t>
      </w:r>
    </w:p>
    <w:p w:rsidR="008464B5" w:rsidRDefault="008464B5" w:rsidP="008464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ll in the form for every team member, including yourself</w:t>
      </w:r>
    </w:p>
    <w:p w:rsidR="008464B5" w:rsidRDefault="008464B5" w:rsidP="008464B5"/>
    <w:tbl>
      <w:tblPr>
        <w:tblStyle w:val="a6"/>
        <w:tblW w:w="11341" w:type="dxa"/>
        <w:tblInd w:w="-1423" w:type="dxa"/>
        <w:tblLayout w:type="fixed"/>
        <w:tblLook w:val="04A0" w:firstRow="1" w:lastRow="0" w:firstColumn="1" w:lastColumn="0" w:noHBand="0" w:noVBand="1"/>
      </w:tblPr>
      <w:tblGrid>
        <w:gridCol w:w="992"/>
        <w:gridCol w:w="1135"/>
        <w:gridCol w:w="1843"/>
        <w:gridCol w:w="992"/>
        <w:gridCol w:w="1276"/>
        <w:gridCol w:w="1276"/>
        <w:gridCol w:w="992"/>
        <w:gridCol w:w="1417"/>
        <w:gridCol w:w="1418"/>
      </w:tblGrid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Group</w:t>
            </w:r>
          </w:p>
        </w:tc>
        <w:tc>
          <w:tcPr>
            <w:tcW w:w="39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Products: total of column is 100%</w:t>
            </w:r>
          </w:p>
        </w:tc>
        <w:tc>
          <w:tcPr>
            <w:tcW w:w="637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Process: Mark (1- 10)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Student nam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Research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Development of web application / hacking attack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Report writing</w:t>
            </w:r>
          </w:p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 xml:space="preserve">Pro-Active </w:t>
            </w:r>
            <w:r>
              <w:rPr>
                <w:rFonts w:ascii="Times New Roman" w:hAnsi="Times New Roman" w:cs="Times New Roman"/>
                <w:b/>
              </w:rPr>
              <w:br/>
              <w:t>attitu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Amount of work done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Quality of work don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Communication within group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Total appreciation as team member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 xml:space="preserve">Jiaqi 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Ni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6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0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8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335008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.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Kalina Petrova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0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5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171AFD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4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9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Mengchuan Liu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6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0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134E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0</w:t>
            </w: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Jief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an Lin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6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5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0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335008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.5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Jianfei Feng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6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0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171AFD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6</w:t>
            </w: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335008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335008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.5</w:t>
            </w:r>
          </w:p>
        </w:tc>
      </w:tr>
      <w:tr w:rsidR="008464B5" w:rsidTr="00BB3806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CA65D7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Ishant Upadhyay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6%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FE5754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10</w:t>
            </w:r>
            <w:r>
              <w:rPr>
                <w:rFonts w:ascii="Times New Roman" w:eastAsiaTheme="minorEastAsia" w:hAnsi="Times New Roman" w:cs="Times New Roman"/>
                <w:lang w:eastAsia="zh-CN"/>
              </w:rPr>
              <w:t>%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Pr="00171AFD" w:rsidRDefault="008464B5" w:rsidP="00BB3806">
            <w:pPr>
              <w:rPr>
                <w:rFonts w:ascii="Times New Roman" w:eastAsiaTheme="minorEastAsia" w:hAnsi="Times New Roman" w:cs="Times New Roman"/>
                <w:lang w:eastAsia="zh-C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22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.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B5" w:rsidRDefault="008464B5" w:rsidP="00BB380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  <w:lang w:eastAsia="zh-CN"/>
              </w:rPr>
              <w:t>7.5</w:t>
            </w:r>
          </w:p>
        </w:tc>
      </w:tr>
    </w:tbl>
    <w:p w:rsidR="008464B5" w:rsidRDefault="008464B5" w:rsidP="008464B5">
      <w:pPr>
        <w:rPr>
          <w:rFonts w:ascii="Times New Roman" w:hAnsi="Times New Roman" w:cs="Times New Roman"/>
        </w:rPr>
      </w:pPr>
    </w:p>
    <w:p w:rsidR="008464B5" w:rsidRPr="00B74FD9" w:rsidRDefault="008464B5" w:rsidP="008464B5"/>
    <w:p w:rsidR="008464B5" w:rsidRDefault="008464B5" w:rsidP="00F5198F">
      <w:pPr>
        <w:jc w:val="both"/>
      </w:pPr>
    </w:p>
    <w:sectPr w:rsidR="008464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0F6" w:rsidRDefault="003B30F6" w:rsidP="000118F6">
      <w:pPr>
        <w:spacing w:after="0" w:line="240" w:lineRule="auto"/>
      </w:pPr>
      <w:r>
        <w:separator/>
      </w:r>
    </w:p>
  </w:endnote>
  <w:endnote w:type="continuationSeparator" w:id="0">
    <w:p w:rsidR="003B30F6" w:rsidRDefault="003B30F6" w:rsidP="000118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0F6" w:rsidRDefault="003B30F6" w:rsidP="000118F6">
      <w:pPr>
        <w:spacing w:after="0" w:line="240" w:lineRule="auto"/>
      </w:pPr>
      <w:r>
        <w:separator/>
      </w:r>
    </w:p>
  </w:footnote>
  <w:footnote w:type="continuationSeparator" w:id="0">
    <w:p w:rsidR="003B30F6" w:rsidRDefault="003B30F6" w:rsidP="000118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4461C"/>
    <w:multiLevelType w:val="hybridMultilevel"/>
    <w:tmpl w:val="D4985100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1" w15:restartNumberingAfterBreak="0">
    <w:nsid w:val="17096B57"/>
    <w:multiLevelType w:val="multilevel"/>
    <w:tmpl w:val="BD6EBA3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" w15:restartNumberingAfterBreak="0">
    <w:nsid w:val="1798658F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00323D"/>
    <w:multiLevelType w:val="multilevel"/>
    <w:tmpl w:val="05F62F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" w15:restartNumberingAfterBreak="0">
    <w:nsid w:val="210859E4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2108C1"/>
    <w:multiLevelType w:val="hybridMultilevel"/>
    <w:tmpl w:val="38045270"/>
    <w:lvl w:ilvl="0" w:tplc="170A2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823D4A"/>
    <w:multiLevelType w:val="hybridMultilevel"/>
    <w:tmpl w:val="423698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CE61AF"/>
    <w:multiLevelType w:val="hybridMultilevel"/>
    <w:tmpl w:val="7D605C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5A5444"/>
    <w:multiLevelType w:val="hybridMultilevel"/>
    <w:tmpl w:val="059CB3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9F1C87"/>
    <w:multiLevelType w:val="hybridMultilevel"/>
    <w:tmpl w:val="08B440DA"/>
    <w:lvl w:ilvl="0" w:tplc="C37625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FF9567A"/>
    <w:multiLevelType w:val="multilevel"/>
    <w:tmpl w:val="FC365788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1" w15:restartNumberingAfterBreak="0">
    <w:nsid w:val="53DC7765"/>
    <w:multiLevelType w:val="hybridMultilevel"/>
    <w:tmpl w:val="582C232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6DA291C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534D0F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402F1C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F00A81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FB76C1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5443DF"/>
    <w:multiLevelType w:val="multilevel"/>
    <w:tmpl w:val="BD6EBA3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18" w15:restartNumberingAfterBreak="0">
    <w:nsid w:val="63CD6958"/>
    <w:multiLevelType w:val="hybridMultilevel"/>
    <w:tmpl w:val="49DE21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C076CD7"/>
    <w:multiLevelType w:val="hybridMultilevel"/>
    <w:tmpl w:val="23026552"/>
    <w:lvl w:ilvl="0" w:tplc="5B2E839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HAnsi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C342FD"/>
    <w:multiLevelType w:val="hybridMultilevel"/>
    <w:tmpl w:val="9430673C"/>
    <w:lvl w:ilvl="0" w:tplc="170A2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7"/>
  </w:num>
  <w:num w:numId="8">
    <w:abstractNumId w:val="0"/>
  </w:num>
  <w:num w:numId="9">
    <w:abstractNumId w:val="16"/>
  </w:num>
  <w:num w:numId="10">
    <w:abstractNumId w:val="9"/>
  </w:num>
  <w:num w:numId="11">
    <w:abstractNumId w:val="5"/>
  </w:num>
  <w:num w:numId="12">
    <w:abstractNumId w:val="20"/>
  </w:num>
  <w:num w:numId="13">
    <w:abstractNumId w:val="2"/>
  </w:num>
  <w:num w:numId="14">
    <w:abstractNumId w:val="13"/>
  </w:num>
  <w:num w:numId="15">
    <w:abstractNumId w:val="10"/>
  </w:num>
  <w:num w:numId="16">
    <w:abstractNumId w:val="14"/>
  </w:num>
  <w:num w:numId="17">
    <w:abstractNumId w:val="15"/>
  </w:num>
  <w:num w:numId="18">
    <w:abstractNumId w:val="4"/>
  </w:num>
  <w:num w:numId="19">
    <w:abstractNumId w:val="12"/>
  </w:num>
  <w:num w:numId="20">
    <w:abstractNumId w:val="3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QxNTI2MjWyMDIxNjZX0lEKTi0uzszPAykwqgUAAgVmmCwAAAA="/>
  </w:docVars>
  <w:rsids>
    <w:rsidRoot w:val="001F2917"/>
    <w:rsid w:val="000118F6"/>
    <w:rsid w:val="00021F7A"/>
    <w:rsid w:val="00024D80"/>
    <w:rsid w:val="000662AD"/>
    <w:rsid w:val="000852D2"/>
    <w:rsid w:val="000B2784"/>
    <w:rsid w:val="000C5525"/>
    <w:rsid w:val="000F6C76"/>
    <w:rsid w:val="001B6A4F"/>
    <w:rsid w:val="001F2917"/>
    <w:rsid w:val="00212026"/>
    <w:rsid w:val="00226347"/>
    <w:rsid w:val="002268C6"/>
    <w:rsid w:val="002527BF"/>
    <w:rsid w:val="00255223"/>
    <w:rsid w:val="00282E1B"/>
    <w:rsid w:val="002C3D09"/>
    <w:rsid w:val="002F0D64"/>
    <w:rsid w:val="00342364"/>
    <w:rsid w:val="00347868"/>
    <w:rsid w:val="003563A0"/>
    <w:rsid w:val="00392F3F"/>
    <w:rsid w:val="003A7E2B"/>
    <w:rsid w:val="003B30F6"/>
    <w:rsid w:val="003D222B"/>
    <w:rsid w:val="003E1D13"/>
    <w:rsid w:val="004037B9"/>
    <w:rsid w:val="00406DA2"/>
    <w:rsid w:val="0041056D"/>
    <w:rsid w:val="00426FDA"/>
    <w:rsid w:val="004366D0"/>
    <w:rsid w:val="00450108"/>
    <w:rsid w:val="00477DE7"/>
    <w:rsid w:val="004A190E"/>
    <w:rsid w:val="004C7C48"/>
    <w:rsid w:val="004E6834"/>
    <w:rsid w:val="004F1459"/>
    <w:rsid w:val="00507654"/>
    <w:rsid w:val="0051419F"/>
    <w:rsid w:val="005529C5"/>
    <w:rsid w:val="00576929"/>
    <w:rsid w:val="00592FE9"/>
    <w:rsid w:val="005A0CC5"/>
    <w:rsid w:val="005C3F5C"/>
    <w:rsid w:val="005E4F39"/>
    <w:rsid w:val="005F0F3B"/>
    <w:rsid w:val="006014A7"/>
    <w:rsid w:val="00606C7D"/>
    <w:rsid w:val="006377CA"/>
    <w:rsid w:val="00697BEA"/>
    <w:rsid w:val="006E1A29"/>
    <w:rsid w:val="007019A5"/>
    <w:rsid w:val="007263D0"/>
    <w:rsid w:val="007531A0"/>
    <w:rsid w:val="007A54B7"/>
    <w:rsid w:val="007D4AE7"/>
    <w:rsid w:val="00810F0B"/>
    <w:rsid w:val="00822C91"/>
    <w:rsid w:val="00823D1B"/>
    <w:rsid w:val="008464B5"/>
    <w:rsid w:val="008D6FB3"/>
    <w:rsid w:val="0091670B"/>
    <w:rsid w:val="009252EA"/>
    <w:rsid w:val="009342AA"/>
    <w:rsid w:val="00942EEA"/>
    <w:rsid w:val="00986F84"/>
    <w:rsid w:val="009903B5"/>
    <w:rsid w:val="00A5358D"/>
    <w:rsid w:val="00A65D1F"/>
    <w:rsid w:val="00A77970"/>
    <w:rsid w:val="00AB09E1"/>
    <w:rsid w:val="00B40B55"/>
    <w:rsid w:val="00BC15AC"/>
    <w:rsid w:val="00BC1B06"/>
    <w:rsid w:val="00BD5EFB"/>
    <w:rsid w:val="00BE4653"/>
    <w:rsid w:val="00BE7E13"/>
    <w:rsid w:val="00C001A1"/>
    <w:rsid w:val="00C10420"/>
    <w:rsid w:val="00C47550"/>
    <w:rsid w:val="00C5742D"/>
    <w:rsid w:val="00C81758"/>
    <w:rsid w:val="00CD7CC1"/>
    <w:rsid w:val="00DD7D39"/>
    <w:rsid w:val="00E2137D"/>
    <w:rsid w:val="00E8279C"/>
    <w:rsid w:val="00EB2029"/>
    <w:rsid w:val="00F5198F"/>
    <w:rsid w:val="00F82FFC"/>
    <w:rsid w:val="00FB4196"/>
    <w:rsid w:val="00FC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B54F148-8B4C-4651-AF49-37CD242A3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18F6"/>
    <w:pPr>
      <w:spacing w:after="160" w:line="256" w:lineRule="auto"/>
    </w:pPr>
    <w:rPr>
      <w:kern w:val="0"/>
      <w:sz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0118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118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C15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18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18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18F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18F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118F6"/>
    <w:rPr>
      <w:rFonts w:asciiTheme="majorHAnsi" w:eastAsiaTheme="majorEastAsia" w:hAnsiTheme="majorHAnsi" w:cstheme="majorBidi"/>
      <w:color w:val="2E74B5" w:themeColor="accent1" w:themeShade="BF"/>
      <w:kern w:val="0"/>
      <w:sz w:val="32"/>
      <w:szCs w:val="32"/>
      <w:lang w:eastAsia="en-US"/>
    </w:rPr>
  </w:style>
  <w:style w:type="character" w:customStyle="1" w:styleId="2Char">
    <w:name w:val="标题 2 Char"/>
    <w:basedOn w:val="a0"/>
    <w:link w:val="2"/>
    <w:uiPriority w:val="9"/>
    <w:rsid w:val="000118F6"/>
    <w:rPr>
      <w:rFonts w:asciiTheme="majorHAnsi" w:eastAsiaTheme="majorEastAsia" w:hAnsiTheme="majorHAnsi" w:cstheme="majorBidi"/>
      <w:color w:val="2E74B5" w:themeColor="accent1" w:themeShade="BF"/>
      <w:kern w:val="0"/>
      <w:sz w:val="26"/>
      <w:szCs w:val="26"/>
      <w:lang w:eastAsia="en-US"/>
    </w:rPr>
  </w:style>
  <w:style w:type="paragraph" w:styleId="a5">
    <w:name w:val="List Paragraph"/>
    <w:basedOn w:val="a"/>
    <w:uiPriority w:val="34"/>
    <w:qFormat/>
    <w:rsid w:val="000118F6"/>
    <w:pPr>
      <w:ind w:left="720"/>
      <w:contextualSpacing/>
    </w:pPr>
  </w:style>
  <w:style w:type="table" w:styleId="a6">
    <w:name w:val="Table Grid"/>
    <w:basedOn w:val="a1"/>
    <w:rsid w:val="000118F6"/>
    <w:rPr>
      <w:rFonts w:eastAsia="Times New Roman"/>
      <w:kern w:val="0"/>
      <w:sz w:val="22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semiHidden/>
    <w:unhideWhenUsed/>
    <w:qFormat/>
    <w:rsid w:val="000118F6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C15AC"/>
    <w:rPr>
      <w:b/>
      <w:bCs/>
      <w:kern w:val="0"/>
      <w:sz w:val="32"/>
      <w:szCs w:val="32"/>
      <w:lang w:eastAsia="en-US"/>
    </w:rPr>
  </w:style>
  <w:style w:type="character" w:styleId="a8">
    <w:name w:val="annotation reference"/>
    <w:basedOn w:val="a0"/>
    <w:uiPriority w:val="99"/>
    <w:semiHidden/>
    <w:unhideWhenUsed/>
    <w:rsid w:val="00C81758"/>
    <w:rPr>
      <w:sz w:val="21"/>
      <w:szCs w:val="21"/>
    </w:rPr>
  </w:style>
  <w:style w:type="paragraph" w:styleId="a9">
    <w:name w:val="annotation text"/>
    <w:basedOn w:val="a"/>
    <w:link w:val="Char1"/>
    <w:uiPriority w:val="99"/>
    <w:semiHidden/>
    <w:unhideWhenUsed/>
    <w:rsid w:val="00C81758"/>
  </w:style>
  <w:style w:type="character" w:customStyle="1" w:styleId="Char1">
    <w:name w:val="批注文字 Char"/>
    <w:basedOn w:val="a0"/>
    <w:link w:val="a9"/>
    <w:uiPriority w:val="99"/>
    <w:semiHidden/>
    <w:rsid w:val="00C81758"/>
    <w:rPr>
      <w:kern w:val="0"/>
      <w:sz w:val="22"/>
      <w:lang w:eastAsia="en-US"/>
    </w:rPr>
  </w:style>
  <w:style w:type="paragraph" w:styleId="aa">
    <w:name w:val="annotation subject"/>
    <w:basedOn w:val="a9"/>
    <w:next w:val="a9"/>
    <w:link w:val="Char2"/>
    <w:uiPriority w:val="99"/>
    <w:semiHidden/>
    <w:unhideWhenUsed/>
    <w:rsid w:val="00C81758"/>
    <w:rPr>
      <w:b/>
      <w:bCs/>
    </w:rPr>
  </w:style>
  <w:style w:type="character" w:customStyle="1" w:styleId="Char2">
    <w:name w:val="批注主题 Char"/>
    <w:basedOn w:val="Char1"/>
    <w:link w:val="aa"/>
    <w:uiPriority w:val="99"/>
    <w:semiHidden/>
    <w:rsid w:val="00C81758"/>
    <w:rPr>
      <w:b/>
      <w:bCs/>
      <w:kern w:val="0"/>
      <w:sz w:val="22"/>
      <w:lang w:eastAsia="en-US"/>
    </w:rPr>
  </w:style>
  <w:style w:type="paragraph" w:styleId="ab">
    <w:name w:val="Balloon Text"/>
    <w:basedOn w:val="a"/>
    <w:link w:val="Char3"/>
    <w:uiPriority w:val="99"/>
    <w:semiHidden/>
    <w:unhideWhenUsed/>
    <w:rsid w:val="00C81758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C81758"/>
    <w:rPr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22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8</Pages>
  <Words>977</Words>
  <Characters>5573</Characters>
  <Application>Microsoft Office Word</Application>
  <DocSecurity>0</DocSecurity>
  <Lines>46</Lines>
  <Paragraphs>13</Paragraphs>
  <ScaleCrop>false</ScaleCrop>
  <Company/>
  <LinksUpToDate>false</LinksUpToDate>
  <CharactersWithSpaces>6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倪佳琪</dc:creator>
  <cp:keywords/>
  <dc:description/>
  <cp:lastModifiedBy>倪佳琪</cp:lastModifiedBy>
  <cp:revision>149</cp:revision>
  <dcterms:created xsi:type="dcterms:W3CDTF">2016-10-20T15:52:00Z</dcterms:created>
  <dcterms:modified xsi:type="dcterms:W3CDTF">2016-10-21T08:22:00Z</dcterms:modified>
</cp:coreProperties>
</file>